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CAF850" w14:textId="0B660D5B" w:rsidR="002966E9" w:rsidRPr="00B904E1" w:rsidRDefault="00031D39" w:rsidP="00B904E1">
      <w:pPr>
        <w:pStyle w:val="Heading1"/>
      </w:pPr>
      <w:r>
        <w:t xml:space="preserve"> </w:t>
      </w:r>
      <w:r w:rsidR="002966E9" w:rsidRPr="00B904E1">
        <w:t>Briefing</w:t>
      </w:r>
    </w:p>
    <w:p w14:paraId="556DEA28" w14:textId="5D0FA961" w:rsidR="00CE32E5" w:rsidRPr="000A140A" w:rsidRDefault="00CE32E5" w:rsidP="000A140A">
      <w:pPr>
        <w:rPr>
          <w:rFonts w:ascii="Arial" w:hAnsi="Arial"/>
          <w:b/>
          <w:sz w:val="36"/>
        </w:rPr>
      </w:pPr>
      <w:bookmarkStart w:id="0" w:name="_Hlk129616871"/>
      <w:bookmarkStart w:id="1" w:name="_Hlk141098684"/>
      <w:bookmarkStart w:id="2" w:name="_Hlk141106188"/>
      <w:r w:rsidRPr="000A140A">
        <w:rPr>
          <w:rFonts w:ascii="Arial" w:hAnsi="Arial"/>
          <w:b/>
          <w:sz w:val="36"/>
        </w:rPr>
        <w:t>Date</w:t>
      </w:r>
      <w:r w:rsidRPr="000A140A">
        <w:rPr>
          <w:rFonts w:ascii="Arial" w:hAnsi="Arial"/>
          <w:sz w:val="36"/>
        </w:rPr>
        <w:t>:</w:t>
      </w:r>
      <w:r w:rsidR="004E4F67" w:rsidRPr="000A140A">
        <w:rPr>
          <w:rFonts w:ascii="Arial" w:hAnsi="Arial"/>
          <w:sz w:val="36"/>
        </w:rPr>
        <w:tab/>
      </w:r>
      <w:r w:rsidR="004E4F67" w:rsidRPr="000A140A">
        <w:rPr>
          <w:rFonts w:ascii="Arial" w:hAnsi="Arial"/>
          <w:sz w:val="36"/>
        </w:rPr>
        <w:tab/>
      </w:r>
      <w:r w:rsidR="000A140A" w:rsidRPr="000A140A">
        <w:rPr>
          <w:rFonts w:ascii="Arial" w:hAnsi="Arial"/>
          <w:sz w:val="36"/>
        </w:rPr>
        <w:tab/>
      </w:r>
      <w:r w:rsidR="000A140A" w:rsidRPr="000A140A">
        <w:rPr>
          <w:rFonts w:ascii="Arial" w:hAnsi="Arial"/>
          <w:sz w:val="36"/>
        </w:rPr>
        <w:tab/>
      </w:r>
      <w:r w:rsidR="004E4F67" w:rsidRPr="000A140A">
        <w:rPr>
          <w:rFonts w:ascii="Arial" w:hAnsi="Arial"/>
          <w:sz w:val="36"/>
        </w:rPr>
        <w:t>24 August 2023</w:t>
      </w:r>
    </w:p>
    <w:p w14:paraId="0D73D048" w14:textId="5A43A802" w:rsidR="00CE32E5" w:rsidRPr="000A140A" w:rsidRDefault="004E4F67" w:rsidP="000A140A">
      <w:pPr>
        <w:ind w:left="3600" w:hanging="3600"/>
        <w:rPr>
          <w:b/>
          <w:sz w:val="36"/>
        </w:rPr>
      </w:pPr>
      <w:r w:rsidRPr="000A140A">
        <w:rPr>
          <w:b/>
          <w:sz w:val="36"/>
        </w:rPr>
        <w:t>For:</w:t>
      </w:r>
      <w:r w:rsidRPr="000A140A">
        <w:rPr>
          <w:sz w:val="36"/>
        </w:rPr>
        <w:tab/>
        <w:t>Hon Priyanca Radhakrishnan, Minister for Disability Issues</w:t>
      </w:r>
    </w:p>
    <w:p w14:paraId="13D61FE7" w14:textId="5FEA6EB0" w:rsidR="004E4F67" w:rsidRPr="000A140A" w:rsidRDefault="004E4F67" w:rsidP="000A140A">
      <w:pPr>
        <w:ind w:left="3600" w:hanging="3600"/>
        <w:rPr>
          <w:b/>
          <w:sz w:val="36"/>
        </w:rPr>
      </w:pPr>
      <w:r w:rsidRPr="000A140A">
        <w:rPr>
          <w:b/>
          <w:sz w:val="36"/>
        </w:rPr>
        <w:t>Cc:</w:t>
      </w:r>
      <w:r w:rsidRPr="000A140A">
        <w:rPr>
          <w:sz w:val="36"/>
        </w:rPr>
        <w:t xml:space="preserve"> </w:t>
      </w:r>
      <w:r w:rsidRPr="000A140A">
        <w:rPr>
          <w:sz w:val="36"/>
        </w:rPr>
        <w:tab/>
        <w:t>Hon Barbara Edmonds, Associate Minister of Finance</w:t>
      </w:r>
    </w:p>
    <w:p w14:paraId="49D81DED" w14:textId="3FA537DE" w:rsidR="004E4F67" w:rsidRPr="000A140A" w:rsidRDefault="004E4F67" w:rsidP="000A140A">
      <w:pPr>
        <w:rPr>
          <w:b/>
          <w:sz w:val="36"/>
        </w:rPr>
      </w:pPr>
      <w:r w:rsidRPr="000A140A">
        <w:rPr>
          <w:b/>
          <w:sz w:val="36"/>
        </w:rPr>
        <w:t>File Reference:</w:t>
      </w:r>
      <w:r w:rsidR="000A140A">
        <w:rPr>
          <w:b/>
          <w:sz w:val="36"/>
        </w:rPr>
        <w:t xml:space="preserve"> </w:t>
      </w:r>
      <w:r w:rsidR="000A140A">
        <w:rPr>
          <w:b/>
          <w:sz w:val="36"/>
        </w:rPr>
        <w:tab/>
      </w:r>
      <w:r w:rsidRPr="000A140A">
        <w:rPr>
          <w:sz w:val="36"/>
        </w:rPr>
        <w:t>REP/23/8/750</w:t>
      </w:r>
    </w:p>
    <w:p w14:paraId="526690DA" w14:textId="50FAA750" w:rsidR="004E4F67" w:rsidRPr="00B904E1" w:rsidRDefault="004E4F67" w:rsidP="000A140A">
      <w:pPr>
        <w:rPr>
          <w:b/>
        </w:rPr>
      </w:pPr>
      <w:r w:rsidRPr="000A140A">
        <w:rPr>
          <w:b/>
          <w:sz w:val="36"/>
        </w:rPr>
        <w:t>Security Level:</w:t>
      </w:r>
      <w:r w:rsidRPr="000A140A">
        <w:rPr>
          <w:sz w:val="36"/>
        </w:rPr>
        <w:t xml:space="preserve"> </w:t>
      </w:r>
      <w:r w:rsidR="00B904E1" w:rsidRPr="000A140A">
        <w:rPr>
          <w:sz w:val="36"/>
        </w:rPr>
        <w:tab/>
      </w:r>
      <w:r w:rsidRPr="000A140A">
        <w:rPr>
          <w:sz w:val="36"/>
        </w:rPr>
        <w:t>Budget Secret</w:t>
      </w:r>
    </w:p>
    <w:p w14:paraId="31A2BF8A" w14:textId="1624C7C4" w:rsidR="003C2F15" w:rsidRPr="00CE32E5" w:rsidRDefault="003C2F15" w:rsidP="00B904E1">
      <w:pPr>
        <w:pStyle w:val="Heading1"/>
      </w:pPr>
      <w:r w:rsidRPr="00CE32E5">
        <w:t xml:space="preserve">Disability Transformation Tagged Contingency </w:t>
      </w:r>
      <w:bookmarkEnd w:id="0"/>
      <w:r w:rsidRPr="00CE32E5">
        <w:t xml:space="preserve">Drawdown </w:t>
      </w:r>
      <w:bookmarkEnd w:id="1"/>
    </w:p>
    <w:p w14:paraId="60CFBE93" w14:textId="2FAB5A5A" w:rsidR="002966E9" w:rsidRPr="0085429D" w:rsidRDefault="002966E9" w:rsidP="0085429D">
      <w:pPr>
        <w:pStyle w:val="Heading2"/>
      </w:pPr>
      <w:r w:rsidRPr="0085429D">
        <w:t>Purpose</w:t>
      </w:r>
    </w:p>
    <w:p w14:paraId="74B9A714" w14:textId="23FB4A62" w:rsidR="00832DC3" w:rsidRPr="0085429D" w:rsidRDefault="0085429D" w:rsidP="0085429D">
      <w:pPr>
        <w:pStyle w:val="ParaLevel1"/>
      </w:pPr>
      <w:r w:rsidRPr="005F2A14">
        <w:rPr>
          <w:b/>
        </w:rPr>
        <w:t>1.</w:t>
      </w:r>
      <w:r w:rsidRPr="0085429D">
        <w:tab/>
      </w:r>
      <w:r w:rsidR="003C2F15" w:rsidRPr="0085429D">
        <w:t>This paper seeks agreement to draw</w:t>
      </w:r>
      <w:r w:rsidR="00220F55" w:rsidRPr="0085429D">
        <w:t xml:space="preserve"> </w:t>
      </w:r>
      <w:r w:rsidR="003C2F15" w:rsidRPr="0085429D">
        <w:t>down a Budget 2022 tagged contingency for disability support system transformation.</w:t>
      </w:r>
    </w:p>
    <w:p w14:paraId="2F23D6D9" w14:textId="4421D4C4" w:rsidR="00904D12" w:rsidRPr="00CE32E5" w:rsidRDefault="00904D12" w:rsidP="0085429D">
      <w:pPr>
        <w:pStyle w:val="Heading2"/>
      </w:pPr>
      <w:r w:rsidRPr="00CE32E5">
        <w:t>Executive summary</w:t>
      </w:r>
    </w:p>
    <w:p w14:paraId="707514AB" w14:textId="12CCB421" w:rsidR="0096260B" w:rsidRPr="00CE32E5" w:rsidRDefault="0085429D" w:rsidP="0085429D">
      <w:pPr>
        <w:pStyle w:val="ParaLevel1"/>
      </w:pPr>
      <w:r w:rsidRPr="005F2A14">
        <w:rPr>
          <w:b/>
        </w:rPr>
        <w:t>2.</w:t>
      </w:r>
      <w:r>
        <w:tab/>
      </w:r>
      <w:r w:rsidR="0096260B" w:rsidRPr="00CE32E5">
        <w:t xml:space="preserve">The Minister of Finance and the Minister for Disability Issues have been delegated authority to approve the draw-down </w:t>
      </w:r>
      <w:r w:rsidR="00861979" w:rsidRPr="00CE32E5">
        <w:t xml:space="preserve">of </w:t>
      </w:r>
      <w:r w:rsidR="0096260B" w:rsidRPr="00CE32E5">
        <w:t xml:space="preserve">a </w:t>
      </w:r>
      <w:r w:rsidR="00861979" w:rsidRPr="00CE32E5">
        <w:t xml:space="preserve">Budget 2022 contingency for </w:t>
      </w:r>
      <w:r w:rsidR="0096260B" w:rsidRPr="00CE32E5">
        <w:t xml:space="preserve">disability support </w:t>
      </w:r>
      <w:r w:rsidR="00861979" w:rsidRPr="00CE32E5">
        <w:t xml:space="preserve">system </w:t>
      </w:r>
      <w:r w:rsidR="0096260B" w:rsidRPr="00CE32E5">
        <w:t>transformation</w:t>
      </w:r>
      <w:r w:rsidR="009A7785" w:rsidRPr="00CE32E5">
        <w:t xml:space="preserve"> (with the </w:t>
      </w:r>
      <w:r w:rsidR="0096260B" w:rsidRPr="00CE32E5">
        <w:t xml:space="preserve">amount of the </w:t>
      </w:r>
      <w:r w:rsidR="0096260B" w:rsidRPr="00CE32E5">
        <w:lastRenderedPageBreak/>
        <w:t xml:space="preserve">contingency </w:t>
      </w:r>
      <w:r w:rsidR="00E37B8B" w:rsidRPr="00CE32E5">
        <w:t xml:space="preserve">recently </w:t>
      </w:r>
      <w:r w:rsidR="0096260B" w:rsidRPr="00CE32E5">
        <w:t>revised downwards (CAB-23-MIN-0344 refers)</w:t>
      </w:r>
      <w:r w:rsidR="00E37B8B" w:rsidRPr="00CE32E5">
        <w:t>)</w:t>
      </w:r>
      <w:r w:rsidR="0096260B" w:rsidRPr="00CE32E5">
        <w:t>.</w:t>
      </w:r>
    </w:p>
    <w:p w14:paraId="081A1B77" w14:textId="4A2E472B" w:rsidR="00E37B8B" w:rsidRPr="00CE32E5" w:rsidRDefault="0085429D" w:rsidP="0085429D">
      <w:pPr>
        <w:pStyle w:val="ParaLevel1"/>
      </w:pPr>
      <w:r w:rsidRPr="005F2A14">
        <w:rPr>
          <w:b/>
        </w:rPr>
        <w:t>3.</w:t>
      </w:r>
      <w:r>
        <w:tab/>
      </w:r>
      <w:r w:rsidR="00E37B8B" w:rsidRPr="00CE32E5">
        <w:t xml:space="preserve">Drawdown of the contingency is subject to Ministers considering: a system operating framework; how the contingency will be used; an implementation plan; governance structures; risk management; and arrangements for ongoing reporting to Ministers. </w:t>
      </w:r>
    </w:p>
    <w:p w14:paraId="273FA5E1" w14:textId="071B64EE" w:rsidR="00975D6E" w:rsidRPr="00CE32E5" w:rsidRDefault="0085429D" w:rsidP="0085429D">
      <w:pPr>
        <w:pStyle w:val="ParaLevel1"/>
      </w:pPr>
      <w:r w:rsidRPr="005F2A14">
        <w:rPr>
          <w:b/>
        </w:rPr>
        <w:t>4.</w:t>
      </w:r>
      <w:r>
        <w:tab/>
      </w:r>
      <w:r w:rsidR="006C3261" w:rsidRPr="00CE32E5">
        <w:t>We consider that t</w:t>
      </w:r>
      <w:r w:rsidR="00E37B8B" w:rsidRPr="00CE32E5">
        <w:t xml:space="preserve">he criteria for drawing down the contingency have been </w:t>
      </w:r>
      <w:r w:rsidR="00533AA1" w:rsidRPr="00CE32E5">
        <w:t>met</w:t>
      </w:r>
      <w:r w:rsidR="00E37B8B" w:rsidRPr="00CE32E5">
        <w:t xml:space="preserve">, so </w:t>
      </w:r>
      <w:r w:rsidR="005106C4" w:rsidRPr="00CE32E5">
        <w:t xml:space="preserve">Whaikaha </w:t>
      </w:r>
      <w:r w:rsidR="00E37B8B" w:rsidRPr="00CE32E5">
        <w:t xml:space="preserve">now seeks your approval to draw-down the funding. </w:t>
      </w:r>
      <w:r w:rsidR="006C3261" w:rsidRPr="00CE32E5">
        <w:t xml:space="preserve">More detailed </w:t>
      </w:r>
      <w:r w:rsidR="00975D6E" w:rsidRPr="00CE32E5">
        <w:t>implementation plan</w:t>
      </w:r>
      <w:r w:rsidR="006C3261" w:rsidRPr="00CE32E5">
        <w:t>ning</w:t>
      </w:r>
      <w:r w:rsidR="00975D6E" w:rsidRPr="00CE32E5">
        <w:t xml:space="preserve"> </w:t>
      </w:r>
      <w:r w:rsidR="006C3261" w:rsidRPr="00CE32E5">
        <w:t>will be possible once the funding has been drawn down</w:t>
      </w:r>
      <w:r w:rsidR="00975D6E" w:rsidRPr="00CE32E5">
        <w:t xml:space="preserve">. </w:t>
      </w:r>
    </w:p>
    <w:p w14:paraId="58141E0B" w14:textId="3B99F12B" w:rsidR="0096260B" w:rsidRPr="00CE32E5" w:rsidRDefault="0085429D" w:rsidP="0085429D">
      <w:pPr>
        <w:pStyle w:val="ParaLevel1"/>
      </w:pPr>
      <w:r w:rsidRPr="005F2A14">
        <w:rPr>
          <w:b/>
        </w:rPr>
        <w:t>5.</w:t>
      </w:r>
      <w:r>
        <w:tab/>
      </w:r>
      <w:r w:rsidR="006C3261" w:rsidRPr="00CE32E5">
        <w:t xml:space="preserve">To build on work commissioned by Ministers in </w:t>
      </w:r>
      <w:r w:rsidR="00847170" w:rsidRPr="00CE32E5">
        <w:t xml:space="preserve">March </w:t>
      </w:r>
      <w:r w:rsidR="006C3261" w:rsidRPr="00CE32E5">
        <w:t>2022, o</w:t>
      </w:r>
      <w:r w:rsidR="00F53F08" w:rsidRPr="00CE32E5">
        <w:t xml:space="preserve">fficials </w:t>
      </w:r>
      <w:r w:rsidR="00E37B8B" w:rsidRPr="00CE32E5">
        <w:t xml:space="preserve">from Whaikaha and the Treasury also recommend </w:t>
      </w:r>
      <w:r w:rsidR="00533AA1" w:rsidRPr="00CE32E5">
        <w:t xml:space="preserve">that you agree to establish a work programme on the fiscal sustainability of </w:t>
      </w:r>
      <w:r w:rsidR="00F4153D" w:rsidRPr="00CE32E5">
        <w:t xml:space="preserve">the </w:t>
      </w:r>
      <w:r w:rsidR="00533AA1" w:rsidRPr="00CE32E5">
        <w:t>disability support system, including the impact of the E</w:t>
      </w:r>
      <w:r w:rsidR="005106C4" w:rsidRPr="00CE32E5">
        <w:t>nabling Good Lives (E</w:t>
      </w:r>
      <w:r w:rsidR="00533AA1" w:rsidRPr="00CE32E5">
        <w:t>GL</w:t>
      </w:r>
      <w:r w:rsidR="005106C4" w:rsidRPr="00CE32E5">
        <w:t>)</w:t>
      </w:r>
      <w:r w:rsidR="00533AA1" w:rsidRPr="00CE32E5">
        <w:t xml:space="preserve"> approach</w:t>
      </w:r>
      <w:r w:rsidR="006C3261" w:rsidRPr="00CE32E5">
        <w:t>,</w:t>
      </w:r>
      <w:r w:rsidR="00533AA1" w:rsidRPr="00CE32E5">
        <w:t xml:space="preserve"> </w:t>
      </w:r>
      <w:r w:rsidR="006C3261" w:rsidRPr="00CE32E5">
        <w:t xml:space="preserve">to </w:t>
      </w:r>
      <w:r w:rsidR="00533AA1" w:rsidRPr="00CE32E5">
        <w:t>provid</w:t>
      </w:r>
      <w:r w:rsidR="006C3261" w:rsidRPr="00CE32E5">
        <w:t>e</w:t>
      </w:r>
      <w:r w:rsidR="00533AA1" w:rsidRPr="00CE32E5">
        <w:t xml:space="preserve"> Ministers with better quality information on potential fiscal costs and risks, and the options for managing them. </w:t>
      </w:r>
    </w:p>
    <w:p w14:paraId="176A0E63" w14:textId="45199C2C" w:rsidR="00847170" w:rsidRPr="00CE32E5" w:rsidRDefault="0085429D" w:rsidP="0085429D">
      <w:pPr>
        <w:pStyle w:val="ParaLevel1"/>
      </w:pPr>
      <w:r w:rsidRPr="005F2A14">
        <w:rPr>
          <w:b/>
        </w:rPr>
        <w:t>6.</w:t>
      </w:r>
      <w:r>
        <w:tab/>
      </w:r>
      <w:r w:rsidR="00847170" w:rsidRPr="00CE32E5">
        <w:t>The contingency funding will enable Whaikaha to deliver the following:</w:t>
      </w:r>
    </w:p>
    <w:p w14:paraId="2A8FC775" w14:textId="58292C47" w:rsidR="00847170" w:rsidRPr="00CF48C7" w:rsidRDefault="005F2A14" w:rsidP="00CF48C7">
      <w:pPr>
        <w:pStyle w:val="ParaLevel2"/>
      </w:pPr>
      <w:r w:rsidRPr="00CF48C7">
        <w:rPr>
          <w:b/>
        </w:rPr>
        <w:t>6.1</w:t>
      </w:r>
      <w:r w:rsidR="00CF48C7" w:rsidRPr="00CF48C7">
        <w:tab/>
      </w:r>
      <w:r w:rsidR="00847170" w:rsidRPr="00CF48C7">
        <w:t xml:space="preserve">Improved safeguarding for people who are at risk of abuse (2,500 people will experience change over 4 years). This enables the development and provision of a more robust response to disabled people identified as "in harm" within current services. Improving safeguarding will help respond </w:t>
      </w:r>
      <w:r w:rsidR="00847170" w:rsidRPr="00CF48C7">
        <w:lastRenderedPageBreak/>
        <w:t>to the issues raised by the Royal Commission on abuse in state care.</w:t>
      </w:r>
    </w:p>
    <w:p w14:paraId="50E45BDC" w14:textId="72A6CE22" w:rsidR="000A140A" w:rsidRDefault="005F2A14" w:rsidP="000A140A">
      <w:pPr>
        <w:pStyle w:val="ParaLevel2"/>
      </w:pPr>
      <w:r w:rsidRPr="00CF48C7">
        <w:rPr>
          <w:b/>
        </w:rPr>
        <w:t>6.2</w:t>
      </w:r>
      <w:r>
        <w:tab/>
      </w:r>
      <w:r w:rsidR="000A140A" w:rsidRPr="000A140A">
        <w:t>Extending EGL to historically under-served communities (1,000 people will experience change over four years</w:t>
      </w:r>
      <w:bookmarkStart w:id="3" w:name="_Hlk149898548"/>
      <w:r w:rsidR="000A140A" w:rsidRPr="000A140A">
        <w:t>). [Redacted text – Section 9(2) (f) (iv)]</w:t>
      </w:r>
      <w:bookmarkEnd w:id="3"/>
      <w:r w:rsidR="000A140A" w:rsidRPr="000A140A">
        <w:t>. This option</w:t>
      </w:r>
      <w:r w:rsidR="000A140A">
        <w:t xml:space="preserve"> will explore opportunities to integrate with Whānau Ora.</w:t>
      </w:r>
    </w:p>
    <w:p w14:paraId="7F9E1A43" w14:textId="13985E8B" w:rsidR="00847170" w:rsidRPr="00CE32E5" w:rsidRDefault="00CF48C7" w:rsidP="00CF48C7">
      <w:pPr>
        <w:pStyle w:val="ParaLevel2"/>
      </w:pPr>
      <w:r>
        <w:rPr>
          <w:b/>
        </w:rPr>
        <w:t>6.3</w:t>
      </w:r>
      <w:r>
        <w:rPr>
          <w:b/>
        </w:rPr>
        <w:tab/>
      </w:r>
      <w:r w:rsidR="004409FD" w:rsidRPr="00CE32E5">
        <w:t>T</w:t>
      </w:r>
      <w:r w:rsidR="00847170" w:rsidRPr="00CE32E5">
        <w:t xml:space="preserve">ransforming existing disability support services (5,400 people </w:t>
      </w:r>
      <w:r w:rsidR="000A4CE5" w:rsidRPr="00CE32E5">
        <w:t xml:space="preserve">will </w:t>
      </w:r>
      <w:r w:rsidR="00847170" w:rsidRPr="00CE32E5">
        <w:t>experience change over 4 years)</w:t>
      </w:r>
      <w:r w:rsidR="00FD099B" w:rsidRPr="00CE32E5">
        <w:t>.</w:t>
      </w:r>
      <w:r w:rsidR="00847170" w:rsidRPr="00CE32E5">
        <w:t xml:space="preserve"> This initiative will change how existing disability support services operate. </w:t>
      </w:r>
    </w:p>
    <w:p w14:paraId="6F6273A0" w14:textId="3CDBAE7B" w:rsidR="00847170" w:rsidRPr="00CF48C7" w:rsidRDefault="00CF48C7" w:rsidP="00CF48C7">
      <w:pPr>
        <w:pStyle w:val="ParaLevel2"/>
      </w:pPr>
      <w:r>
        <w:rPr>
          <w:b/>
        </w:rPr>
        <w:t>6.4</w:t>
      </w:r>
      <w:r>
        <w:rPr>
          <w:b/>
        </w:rPr>
        <w:tab/>
      </w:r>
      <w:r w:rsidR="004409FD" w:rsidRPr="00CF48C7">
        <w:t>B</w:t>
      </w:r>
      <w:r w:rsidR="00847170" w:rsidRPr="00CF48C7">
        <w:t xml:space="preserve">uilding community capability for partnership and stewardship (e.g. disability leadership groups). This funds the establishment of regional leadership groups and the building of their capability and capacity. </w:t>
      </w:r>
    </w:p>
    <w:p w14:paraId="68E3EC7E" w14:textId="11BBCB0F" w:rsidR="000A4CE5" w:rsidRPr="00CF48C7" w:rsidRDefault="00CF48C7" w:rsidP="00CF48C7">
      <w:pPr>
        <w:pStyle w:val="ParaLevel2"/>
      </w:pPr>
      <w:r>
        <w:rPr>
          <w:b/>
        </w:rPr>
        <w:t>6.5</w:t>
      </w:r>
      <w:r>
        <w:rPr>
          <w:b/>
        </w:rPr>
        <w:tab/>
      </w:r>
      <w:r w:rsidR="000A4CE5" w:rsidRPr="00CF48C7">
        <w:t>System infrastructure changes. Developing</w:t>
      </w:r>
      <w:r w:rsidR="000A4CE5" w:rsidRPr="00CE32E5">
        <w:t xml:space="preserve"> the data and payment system used in the demonstration sites into established systems. These will form the backbone of the transformed </w:t>
      </w:r>
      <w:r w:rsidR="000A4CE5" w:rsidRPr="00CF48C7">
        <w:t xml:space="preserve">system. </w:t>
      </w:r>
    </w:p>
    <w:p w14:paraId="0AF496B6" w14:textId="3BCDB638" w:rsidR="000A4CE5" w:rsidRPr="00CE32E5" w:rsidRDefault="00CF48C7" w:rsidP="00CF48C7">
      <w:pPr>
        <w:pStyle w:val="ParaLevel2"/>
      </w:pPr>
      <w:r>
        <w:rPr>
          <w:b/>
        </w:rPr>
        <w:t>6.6</w:t>
      </w:r>
      <w:r>
        <w:rPr>
          <w:b/>
        </w:rPr>
        <w:tab/>
      </w:r>
      <w:r w:rsidR="00FD099B" w:rsidRPr="00CF48C7">
        <w:t>T</w:t>
      </w:r>
      <w:r w:rsidR="000A4CE5" w:rsidRPr="00CF48C7">
        <w:t>ransformation management. This will establish a Transformation Management Office (TMO) within Whaikaha to plan and implement</w:t>
      </w:r>
      <w:r w:rsidR="000A4CE5" w:rsidRPr="00CE32E5">
        <w:t xml:space="preserve"> the work programme. The TMO will oversee the detailed development and implementation of the contingency funded initiatives.</w:t>
      </w:r>
    </w:p>
    <w:p w14:paraId="211D3B4D" w14:textId="4A70C3AF" w:rsidR="00407745" w:rsidRPr="00CE32E5" w:rsidRDefault="00CF48C7" w:rsidP="0085429D">
      <w:pPr>
        <w:pStyle w:val="ParaLevel1"/>
      </w:pPr>
      <w:r>
        <w:rPr>
          <w:b/>
        </w:rPr>
        <w:lastRenderedPageBreak/>
        <w:t>7.</w:t>
      </w:r>
      <w:r>
        <w:rPr>
          <w:b/>
        </w:rPr>
        <w:tab/>
      </w:r>
      <w:r w:rsidR="00407745" w:rsidRPr="00CE32E5">
        <w:t xml:space="preserve">Treasury has been consulted on the paper and their feedback incorporated into it. The proposals for spending the contingency were developed through a process involving representatives of disabled people and whānau, disability NGOs and providers. </w:t>
      </w:r>
    </w:p>
    <w:p w14:paraId="21EAFF7F" w14:textId="77777777" w:rsidR="00CF48C7" w:rsidRDefault="00CF48C7">
      <w:pPr>
        <w:suppressAutoHyphens w:val="0"/>
        <w:autoSpaceDE/>
        <w:autoSpaceDN/>
        <w:adjustRightInd/>
        <w:spacing w:before="0" w:after="0" w:line="240" w:lineRule="auto"/>
        <w:textAlignment w:val="auto"/>
        <w:rPr>
          <w:rFonts w:ascii="Arial" w:eastAsiaTheme="majorEastAsia" w:hAnsi="Arial"/>
          <w:b/>
          <w:bCs/>
          <w:iCs/>
          <w:sz w:val="52"/>
          <w:szCs w:val="52"/>
        </w:rPr>
      </w:pPr>
      <w:bookmarkStart w:id="4" w:name="_Hlk141106493"/>
      <w:bookmarkEnd w:id="2"/>
      <w:r>
        <w:br w:type="page"/>
      </w:r>
    </w:p>
    <w:p w14:paraId="36E17922" w14:textId="07B0BA62" w:rsidR="00904D12" w:rsidRPr="008B4EAB" w:rsidRDefault="00904D12" w:rsidP="0085429D">
      <w:pPr>
        <w:pStyle w:val="Heading2"/>
      </w:pPr>
      <w:r w:rsidRPr="008B4EAB">
        <w:lastRenderedPageBreak/>
        <w:t>Recommendations</w:t>
      </w:r>
    </w:p>
    <w:p w14:paraId="3FB74FAF" w14:textId="734CC979" w:rsidR="004665B2" w:rsidRPr="008B4EAB" w:rsidRDefault="004665B2" w:rsidP="004E4F67">
      <w:pPr>
        <w:spacing w:before="0" w:after="0" w:line="276" w:lineRule="auto"/>
        <w:rPr>
          <w:rFonts w:ascii="Arial" w:hAnsi="Arial"/>
          <w:sz w:val="36"/>
          <w:szCs w:val="36"/>
        </w:rPr>
      </w:pPr>
      <w:r w:rsidRPr="008B4EAB">
        <w:rPr>
          <w:rFonts w:ascii="Arial" w:hAnsi="Arial"/>
          <w:sz w:val="36"/>
          <w:szCs w:val="36"/>
        </w:rPr>
        <w:t xml:space="preserve">We recommend that the Minister for Disability Issues: </w:t>
      </w:r>
    </w:p>
    <w:p w14:paraId="63DA0969" w14:textId="28DDFC30" w:rsidR="008B4EAB" w:rsidRDefault="008B4EAB" w:rsidP="004E4F67">
      <w:pPr>
        <w:spacing w:before="0" w:after="0" w:line="276" w:lineRule="auto"/>
        <w:rPr>
          <w:rFonts w:ascii="Arial" w:hAnsi="Arial"/>
          <w:sz w:val="36"/>
          <w:szCs w:val="36"/>
        </w:rPr>
      </w:pPr>
    </w:p>
    <w:p w14:paraId="67208D75" w14:textId="3299DCA5" w:rsidR="0088496A" w:rsidRDefault="0088496A" w:rsidP="0088496A">
      <w:pPr>
        <w:spacing w:before="0" w:after="0" w:line="276" w:lineRule="auto"/>
        <w:ind w:left="720" w:hanging="720"/>
        <w:rPr>
          <w:rFonts w:ascii="Arial" w:hAnsi="Arial"/>
          <w:sz w:val="36"/>
          <w:szCs w:val="36"/>
        </w:rPr>
      </w:pPr>
      <w:r w:rsidRPr="0088496A">
        <w:rPr>
          <w:rFonts w:ascii="Arial" w:hAnsi="Arial"/>
          <w:b/>
          <w:sz w:val="36"/>
          <w:szCs w:val="36"/>
        </w:rPr>
        <w:t>a.</w:t>
      </w:r>
      <w:r w:rsidRPr="0088496A">
        <w:rPr>
          <w:rFonts w:ascii="Arial" w:hAnsi="Arial"/>
          <w:b/>
          <w:sz w:val="36"/>
          <w:szCs w:val="36"/>
        </w:rPr>
        <w:tab/>
      </w:r>
      <w:r>
        <w:rPr>
          <w:rFonts w:ascii="Arial" w:hAnsi="Arial"/>
          <w:b/>
          <w:sz w:val="36"/>
          <w:szCs w:val="36"/>
        </w:rPr>
        <w:t>Refer</w:t>
      </w:r>
      <w:r>
        <w:rPr>
          <w:rFonts w:ascii="Arial" w:hAnsi="Arial"/>
          <w:sz w:val="36"/>
          <w:szCs w:val="36"/>
        </w:rPr>
        <w:t xml:space="preserve"> this paper to the Associate Minister of Finance, Hon Barbara Edmonds, for her approval:</w:t>
      </w:r>
    </w:p>
    <w:p w14:paraId="7D402E2B" w14:textId="70B41377" w:rsidR="0088496A" w:rsidRPr="00AA14E8" w:rsidRDefault="0088496A" w:rsidP="0088496A">
      <w:pPr>
        <w:spacing w:before="0" w:after="0" w:line="276" w:lineRule="auto"/>
        <w:ind w:left="1440" w:hanging="720"/>
        <w:rPr>
          <w:rFonts w:ascii="Arial" w:hAnsi="Arial"/>
          <w:b/>
          <w:sz w:val="36"/>
          <w:szCs w:val="36"/>
        </w:rPr>
      </w:pPr>
      <w:r w:rsidRPr="00AA14E8">
        <w:rPr>
          <w:rFonts w:ascii="Arial" w:hAnsi="Arial"/>
          <w:b/>
          <w:sz w:val="36"/>
          <w:szCs w:val="36"/>
        </w:rPr>
        <w:t>Minister for Disability Issues: Agree | Disagree</w:t>
      </w:r>
    </w:p>
    <w:p w14:paraId="31D1DFED" w14:textId="77777777" w:rsidR="00CF48C7" w:rsidRPr="008B4EAB" w:rsidRDefault="00CF48C7" w:rsidP="004E4F67">
      <w:pPr>
        <w:spacing w:before="0" w:after="0" w:line="276" w:lineRule="auto"/>
        <w:rPr>
          <w:rFonts w:ascii="Arial" w:hAnsi="Arial"/>
          <w:sz w:val="36"/>
          <w:szCs w:val="36"/>
        </w:rPr>
      </w:pPr>
    </w:p>
    <w:p w14:paraId="02A77E94" w14:textId="59AC4CF1" w:rsidR="00904D12" w:rsidRDefault="004665B2" w:rsidP="004E4F67">
      <w:pPr>
        <w:spacing w:before="0" w:after="0" w:line="276" w:lineRule="auto"/>
        <w:rPr>
          <w:rFonts w:ascii="Arial" w:hAnsi="Arial"/>
          <w:sz w:val="36"/>
          <w:szCs w:val="36"/>
        </w:rPr>
      </w:pPr>
      <w:r w:rsidRPr="008B4EAB">
        <w:rPr>
          <w:rFonts w:ascii="Arial" w:hAnsi="Arial"/>
          <w:sz w:val="36"/>
          <w:szCs w:val="36"/>
        </w:rPr>
        <w:t xml:space="preserve">We </w:t>
      </w:r>
      <w:r w:rsidR="00904D12" w:rsidRPr="008B4EAB">
        <w:rPr>
          <w:rFonts w:ascii="Arial" w:hAnsi="Arial"/>
          <w:sz w:val="36"/>
          <w:szCs w:val="36"/>
        </w:rPr>
        <w:t xml:space="preserve">recommend </w:t>
      </w:r>
      <w:r w:rsidR="000A4CE5" w:rsidRPr="008B4EAB">
        <w:rPr>
          <w:rFonts w:ascii="Arial" w:hAnsi="Arial"/>
          <w:sz w:val="36"/>
          <w:szCs w:val="36"/>
        </w:rPr>
        <w:t>that</w:t>
      </w:r>
      <w:r w:rsidRPr="008B4EAB">
        <w:rPr>
          <w:rFonts w:ascii="Arial" w:hAnsi="Arial"/>
          <w:sz w:val="36"/>
          <w:szCs w:val="36"/>
        </w:rPr>
        <w:t xml:space="preserve"> the Minister for Disability Issues and the Associate Minister of Finance: </w:t>
      </w:r>
    </w:p>
    <w:p w14:paraId="42109351" w14:textId="7A36E8C8" w:rsidR="0088496A" w:rsidRDefault="0088496A" w:rsidP="004E4F67">
      <w:pPr>
        <w:spacing w:before="0" w:after="0" w:line="276" w:lineRule="auto"/>
        <w:rPr>
          <w:rFonts w:ascii="Arial" w:hAnsi="Arial"/>
          <w:sz w:val="36"/>
          <w:szCs w:val="36"/>
        </w:rPr>
      </w:pPr>
    </w:p>
    <w:p w14:paraId="278D365F" w14:textId="5208BF28" w:rsidR="0088496A" w:rsidRDefault="0088496A" w:rsidP="0088496A">
      <w:pPr>
        <w:spacing w:before="0" w:after="0" w:line="276" w:lineRule="auto"/>
        <w:ind w:left="720" w:hanging="720"/>
        <w:rPr>
          <w:rFonts w:ascii="Arial" w:hAnsi="Arial"/>
          <w:sz w:val="36"/>
          <w:szCs w:val="36"/>
        </w:rPr>
      </w:pPr>
      <w:r>
        <w:rPr>
          <w:rFonts w:ascii="Arial" w:hAnsi="Arial"/>
          <w:b/>
          <w:sz w:val="36"/>
          <w:szCs w:val="36"/>
        </w:rPr>
        <w:t>b.</w:t>
      </w:r>
      <w:r>
        <w:rPr>
          <w:rFonts w:ascii="Arial" w:hAnsi="Arial"/>
          <w:b/>
          <w:sz w:val="36"/>
          <w:szCs w:val="36"/>
        </w:rPr>
        <w:tab/>
        <w:t>Note,</w:t>
      </w:r>
      <w:r>
        <w:rPr>
          <w:rFonts w:ascii="Arial" w:hAnsi="Arial"/>
          <w:sz w:val="36"/>
          <w:szCs w:val="36"/>
        </w:rPr>
        <w:t xml:space="preserve"> that in </w:t>
      </w:r>
      <w:r w:rsidRPr="008B4EAB">
        <w:rPr>
          <w:rFonts w:ascii="Arial" w:hAnsi="Arial"/>
          <w:sz w:val="36"/>
          <w:szCs w:val="36"/>
        </w:rPr>
        <w:t>September 2021, Cabinet agreed to implement the EGL approach to disability support nationally, subject to Budget 22 decisions (SWC-21-MIN-0146 refers)</w:t>
      </w:r>
      <w:r>
        <w:rPr>
          <w:rFonts w:ascii="Arial" w:hAnsi="Arial"/>
          <w:sz w:val="36"/>
          <w:szCs w:val="36"/>
        </w:rPr>
        <w:t>;</w:t>
      </w:r>
    </w:p>
    <w:p w14:paraId="620F06A3" w14:textId="20FEF99E" w:rsidR="0088496A" w:rsidRDefault="0088496A" w:rsidP="0088496A">
      <w:pPr>
        <w:spacing w:before="0" w:after="0" w:line="276" w:lineRule="auto"/>
        <w:ind w:left="1440" w:hanging="720"/>
        <w:rPr>
          <w:rFonts w:ascii="Arial" w:hAnsi="Arial"/>
          <w:b/>
          <w:sz w:val="36"/>
          <w:szCs w:val="36"/>
        </w:rPr>
      </w:pPr>
      <w:r>
        <w:rPr>
          <w:rFonts w:ascii="Arial" w:hAnsi="Arial"/>
          <w:b/>
          <w:sz w:val="36"/>
          <w:szCs w:val="36"/>
        </w:rPr>
        <w:t>Minister for Disability Issues: Noted</w:t>
      </w:r>
    </w:p>
    <w:p w14:paraId="70BAE455" w14:textId="759573D7" w:rsidR="0088496A" w:rsidRPr="0088496A" w:rsidRDefault="0088496A" w:rsidP="0088496A">
      <w:pPr>
        <w:spacing w:before="0" w:after="0" w:line="276" w:lineRule="auto"/>
        <w:ind w:left="1440" w:hanging="720"/>
        <w:rPr>
          <w:rFonts w:ascii="Arial" w:hAnsi="Arial"/>
          <w:b/>
          <w:sz w:val="36"/>
          <w:szCs w:val="36"/>
        </w:rPr>
      </w:pPr>
      <w:r w:rsidRPr="0088496A">
        <w:rPr>
          <w:rFonts w:ascii="Arial" w:hAnsi="Arial"/>
          <w:b/>
          <w:sz w:val="36"/>
          <w:szCs w:val="36"/>
        </w:rPr>
        <w:t>Minister of Finance: Noted</w:t>
      </w:r>
    </w:p>
    <w:p w14:paraId="727128CB" w14:textId="77777777" w:rsidR="0088496A" w:rsidRPr="008B4EAB" w:rsidRDefault="0088496A" w:rsidP="004E4F67">
      <w:pPr>
        <w:spacing w:before="0" w:after="0" w:line="276" w:lineRule="auto"/>
        <w:rPr>
          <w:rFonts w:ascii="Arial" w:hAnsi="Arial"/>
          <w:sz w:val="36"/>
          <w:szCs w:val="36"/>
        </w:rPr>
      </w:pPr>
    </w:p>
    <w:p w14:paraId="3BDFDB1C" w14:textId="1EDE93E0" w:rsidR="0088496A" w:rsidRPr="008B4EAB" w:rsidRDefault="0088496A" w:rsidP="0088496A">
      <w:pPr>
        <w:pStyle w:val="RecLevel1"/>
        <w:numPr>
          <w:ilvl w:val="0"/>
          <w:numId w:val="0"/>
        </w:numPr>
        <w:spacing w:before="0" w:after="0" w:line="276" w:lineRule="auto"/>
        <w:jc w:val="left"/>
        <w:rPr>
          <w:rFonts w:ascii="Arial" w:hAnsi="Arial"/>
          <w:sz w:val="36"/>
          <w:szCs w:val="36"/>
        </w:rPr>
      </w:pPr>
      <w:r>
        <w:rPr>
          <w:rFonts w:ascii="Arial" w:hAnsi="Arial"/>
          <w:b/>
          <w:sz w:val="36"/>
          <w:szCs w:val="36"/>
        </w:rPr>
        <w:t>c.</w:t>
      </w:r>
      <w:r>
        <w:rPr>
          <w:rFonts w:ascii="Arial" w:hAnsi="Arial"/>
          <w:b/>
          <w:sz w:val="36"/>
          <w:szCs w:val="36"/>
        </w:rPr>
        <w:tab/>
      </w:r>
      <w:r w:rsidRPr="008B4EAB">
        <w:rPr>
          <w:rFonts w:ascii="Arial" w:hAnsi="Arial"/>
          <w:b/>
          <w:bCs/>
          <w:sz w:val="36"/>
          <w:szCs w:val="36"/>
        </w:rPr>
        <w:t>Note</w:t>
      </w:r>
      <w:r w:rsidRPr="008B4EAB">
        <w:rPr>
          <w:rFonts w:ascii="Arial" w:hAnsi="Arial"/>
          <w:sz w:val="36"/>
          <w:szCs w:val="36"/>
        </w:rPr>
        <w:t xml:space="preserve"> that in Budget 22, Cabinet: </w:t>
      </w:r>
    </w:p>
    <w:p w14:paraId="15E59937" w14:textId="68A2BD02" w:rsidR="0088496A" w:rsidRDefault="0088496A" w:rsidP="0088496A">
      <w:pPr>
        <w:pStyle w:val="ReportBody2"/>
        <w:tabs>
          <w:tab w:val="clear" w:pos="714"/>
          <w:tab w:val="num" w:pos="1434"/>
        </w:tabs>
        <w:spacing w:before="0" w:after="0" w:line="276" w:lineRule="auto"/>
        <w:ind w:left="1434" w:hanging="714"/>
        <w:jc w:val="left"/>
        <w:rPr>
          <w:rFonts w:ascii="Arial" w:hAnsi="Arial"/>
          <w:sz w:val="36"/>
          <w:szCs w:val="36"/>
        </w:rPr>
      </w:pPr>
      <w:r w:rsidRPr="008B4EAB">
        <w:rPr>
          <w:rFonts w:ascii="Arial" w:hAnsi="Arial"/>
          <w:sz w:val="36"/>
          <w:szCs w:val="36"/>
        </w:rPr>
        <w:t>agreed to establish a tagged operating contingency of up to the following amounts to provide for implementing the next stages of the EGL approach to disability support nationally.</w:t>
      </w:r>
    </w:p>
    <w:p w14:paraId="4639F6D4" w14:textId="77777777" w:rsidR="00942069" w:rsidRPr="008B4EAB" w:rsidRDefault="00942069" w:rsidP="00942069">
      <w:pPr>
        <w:pStyle w:val="ReportBody2"/>
        <w:numPr>
          <w:ilvl w:val="0"/>
          <w:numId w:val="0"/>
        </w:numPr>
        <w:spacing w:before="0" w:after="0" w:line="276" w:lineRule="auto"/>
        <w:ind w:left="1434"/>
        <w:jc w:val="left"/>
        <w:rPr>
          <w:rFonts w:ascii="Arial" w:hAnsi="Arial"/>
          <w:sz w:val="36"/>
          <w:szCs w:val="36"/>
        </w:rPr>
      </w:pPr>
    </w:p>
    <w:p w14:paraId="243396DE" w14:textId="63DB0203" w:rsidR="0088496A" w:rsidRDefault="0088496A" w:rsidP="0088496A">
      <w:pPr>
        <w:spacing w:before="0" w:after="0" w:line="276" w:lineRule="auto"/>
        <w:ind w:left="1434"/>
        <w:rPr>
          <w:rFonts w:ascii="Arial" w:hAnsi="Arial"/>
          <w:b/>
          <w:bCs/>
          <w:sz w:val="36"/>
          <w:szCs w:val="36"/>
        </w:rPr>
      </w:pPr>
      <w:r w:rsidRPr="008B4EAB">
        <w:rPr>
          <w:rFonts w:ascii="Arial" w:hAnsi="Arial"/>
          <w:b/>
          <w:bCs/>
          <w:sz w:val="36"/>
          <w:szCs w:val="36"/>
        </w:rPr>
        <w:t>$m – increase/(decrease) for implementing the EGL approach to disability support nationally Tagged Operating Contingency</w:t>
      </w:r>
    </w:p>
    <w:p w14:paraId="561993B4" w14:textId="77777777" w:rsidR="00EB3420" w:rsidRDefault="00EB3420" w:rsidP="00EB3420">
      <w:pPr>
        <w:spacing w:before="0" w:after="0" w:line="276" w:lineRule="auto"/>
        <w:ind w:left="2154" w:hanging="720"/>
        <w:rPr>
          <w:rFonts w:ascii="Arial" w:hAnsi="Arial"/>
          <w:b/>
          <w:sz w:val="36"/>
          <w:szCs w:val="36"/>
        </w:rPr>
      </w:pPr>
      <w:r>
        <w:rPr>
          <w:rFonts w:ascii="Arial" w:hAnsi="Arial"/>
          <w:b/>
          <w:sz w:val="36"/>
          <w:szCs w:val="36"/>
        </w:rPr>
        <w:t>Minister for Disability Issues: Noted</w:t>
      </w:r>
    </w:p>
    <w:p w14:paraId="2E443DD4" w14:textId="77777777" w:rsidR="00EB3420" w:rsidRPr="0088496A" w:rsidRDefault="00EB3420" w:rsidP="00EB3420">
      <w:pPr>
        <w:spacing w:before="0" w:after="0" w:line="276" w:lineRule="auto"/>
        <w:ind w:left="2154" w:hanging="720"/>
        <w:rPr>
          <w:rFonts w:ascii="Arial" w:hAnsi="Arial"/>
          <w:b/>
          <w:sz w:val="36"/>
          <w:szCs w:val="36"/>
        </w:rPr>
      </w:pPr>
      <w:r w:rsidRPr="0088496A">
        <w:rPr>
          <w:rFonts w:ascii="Arial" w:hAnsi="Arial"/>
          <w:b/>
          <w:sz w:val="36"/>
          <w:szCs w:val="36"/>
        </w:rPr>
        <w:t>Minister of Finance: Noted</w:t>
      </w:r>
    </w:p>
    <w:p w14:paraId="63E91563" w14:textId="12976C11" w:rsidR="00EB3420" w:rsidRPr="00942069" w:rsidRDefault="00EB3420" w:rsidP="0088496A">
      <w:pPr>
        <w:spacing w:before="0" w:after="0" w:line="276" w:lineRule="auto"/>
        <w:ind w:left="1434"/>
        <w:rPr>
          <w:rFonts w:ascii="Arial Bold" w:hAnsi="Arial Bold"/>
          <w:b/>
          <w:bCs/>
          <w:sz w:val="12"/>
          <w:szCs w:val="36"/>
        </w:rPr>
      </w:pPr>
    </w:p>
    <w:p w14:paraId="11C6516F" w14:textId="77777777" w:rsidR="00942069" w:rsidRDefault="00942069">
      <w:pPr>
        <w:suppressAutoHyphens w:val="0"/>
        <w:autoSpaceDE/>
        <w:autoSpaceDN/>
        <w:adjustRightInd/>
        <w:spacing w:before="0" w:after="0" w:line="240" w:lineRule="auto"/>
        <w:textAlignment w:val="auto"/>
        <w:rPr>
          <w:rFonts w:ascii="Arial" w:hAnsi="Arial"/>
          <w:sz w:val="36"/>
          <w:szCs w:val="36"/>
        </w:rPr>
      </w:pPr>
      <w:r>
        <w:rPr>
          <w:rFonts w:ascii="Arial" w:hAnsi="Arial"/>
          <w:sz w:val="36"/>
          <w:szCs w:val="36"/>
        </w:rPr>
        <w:br w:type="page"/>
      </w:r>
    </w:p>
    <w:p w14:paraId="6A2F8BDA" w14:textId="38BEFB95" w:rsidR="0088496A" w:rsidRPr="008B4EAB" w:rsidRDefault="0088496A" w:rsidP="0088496A">
      <w:pPr>
        <w:spacing w:before="0" w:after="0" w:line="276" w:lineRule="auto"/>
        <w:ind w:left="1434"/>
        <w:rPr>
          <w:rFonts w:ascii="Arial" w:hAnsi="Arial"/>
          <w:sz w:val="36"/>
          <w:szCs w:val="36"/>
        </w:rPr>
      </w:pPr>
      <w:r w:rsidRPr="008B4EAB">
        <w:rPr>
          <w:rFonts w:ascii="Arial" w:hAnsi="Arial"/>
          <w:sz w:val="36"/>
          <w:szCs w:val="36"/>
        </w:rPr>
        <w:lastRenderedPageBreak/>
        <w:t>2022/23 - Total Operating $14.600</w:t>
      </w:r>
    </w:p>
    <w:p w14:paraId="3D1515CB" w14:textId="77777777" w:rsidR="0088496A" w:rsidRPr="008B4EAB" w:rsidRDefault="0088496A" w:rsidP="0088496A">
      <w:pPr>
        <w:spacing w:before="0" w:after="0" w:line="276" w:lineRule="auto"/>
        <w:ind w:left="1434"/>
        <w:rPr>
          <w:rFonts w:ascii="Arial" w:hAnsi="Arial"/>
          <w:sz w:val="36"/>
          <w:szCs w:val="36"/>
        </w:rPr>
      </w:pPr>
      <w:r w:rsidRPr="008B4EAB">
        <w:rPr>
          <w:rFonts w:ascii="Arial" w:hAnsi="Arial"/>
          <w:sz w:val="36"/>
          <w:szCs w:val="36"/>
        </w:rPr>
        <w:t xml:space="preserve">2023/24 - Total Operating $17.500 </w:t>
      </w:r>
    </w:p>
    <w:p w14:paraId="6CF1E04A" w14:textId="77777777" w:rsidR="0088496A" w:rsidRPr="008B4EAB" w:rsidRDefault="0088496A" w:rsidP="0088496A">
      <w:pPr>
        <w:spacing w:before="0" w:after="0" w:line="276" w:lineRule="auto"/>
        <w:ind w:left="1434"/>
        <w:rPr>
          <w:rFonts w:ascii="Arial" w:hAnsi="Arial"/>
          <w:sz w:val="36"/>
          <w:szCs w:val="36"/>
        </w:rPr>
      </w:pPr>
      <w:r w:rsidRPr="008B4EAB">
        <w:rPr>
          <w:rFonts w:ascii="Arial" w:hAnsi="Arial"/>
          <w:sz w:val="36"/>
          <w:szCs w:val="36"/>
        </w:rPr>
        <w:t>2024/25 - Total Operating $27.400</w:t>
      </w:r>
    </w:p>
    <w:p w14:paraId="2FEEEE65" w14:textId="4453A842" w:rsidR="008B4EAB" w:rsidRDefault="0088496A" w:rsidP="0088496A">
      <w:pPr>
        <w:spacing w:before="0" w:after="0" w:line="276" w:lineRule="auto"/>
        <w:ind w:left="1434"/>
        <w:rPr>
          <w:rFonts w:ascii="Arial" w:hAnsi="Arial"/>
          <w:sz w:val="36"/>
          <w:szCs w:val="36"/>
        </w:rPr>
      </w:pPr>
      <w:r w:rsidRPr="008B4EAB">
        <w:rPr>
          <w:rFonts w:ascii="Arial" w:hAnsi="Arial"/>
          <w:sz w:val="36"/>
          <w:szCs w:val="36"/>
        </w:rPr>
        <w:t>2025/26 &amp; Outyears - Total Operating $40.500</w:t>
      </w:r>
      <w:r w:rsidR="00942069">
        <w:rPr>
          <w:rFonts w:ascii="Arial" w:hAnsi="Arial"/>
          <w:sz w:val="36"/>
          <w:szCs w:val="36"/>
        </w:rPr>
        <w:t>.</w:t>
      </w:r>
    </w:p>
    <w:p w14:paraId="6C2E8D38" w14:textId="77777777" w:rsidR="00942069" w:rsidRDefault="00942069" w:rsidP="0088496A">
      <w:pPr>
        <w:spacing w:before="0" w:after="0" w:line="276" w:lineRule="auto"/>
        <w:ind w:left="1434"/>
        <w:rPr>
          <w:rFonts w:ascii="Arial" w:hAnsi="Arial"/>
          <w:sz w:val="36"/>
          <w:szCs w:val="36"/>
        </w:rPr>
      </w:pPr>
    </w:p>
    <w:p w14:paraId="3B018631" w14:textId="61C757A1" w:rsidR="0088496A" w:rsidRDefault="0088496A" w:rsidP="0088496A">
      <w:pPr>
        <w:spacing w:before="0" w:after="0" w:line="276" w:lineRule="auto"/>
        <w:ind w:left="1440" w:hanging="720"/>
        <w:rPr>
          <w:rFonts w:ascii="Arial" w:hAnsi="Arial"/>
          <w:sz w:val="36"/>
          <w:szCs w:val="36"/>
        </w:rPr>
      </w:pPr>
      <w:r>
        <w:rPr>
          <w:rFonts w:ascii="Arial" w:hAnsi="Arial"/>
          <w:b/>
          <w:sz w:val="36"/>
          <w:szCs w:val="36"/>
        </w:rPr>
        <w:t>ii</w:t>
      </w:r>
      <w:r>
        <w:rPr>
          <w:rFonts w:ascii="Arial" w:hAnsi="Arial"/>
          <w:b/>
          <w:sz w:val="36"/>
          <w:szCs w:val="36"/>
        </w:rPr>
        <w:tab/>
      </w:r>
      <w:r w:rsidRPr="008B4EAB">
        <w:rPr>
          <w:rFonts w:ascii="Arial" w:hAnsi="Arial"/>
          <w:sz w:val="36"/>
          <w:szCs w:val="36"/>
        </w:rPr>
        <w:t>authorised the Minister of Finance and the Minister for Disability Issues to draw down the tagged operating contingency funding in recommendation c (i) above</w:t>
      </w:r>
      <w:r>
        <w:rPr>
          <w:rFonts w:ascii="Arial" w:hAnsi="Arial"/>
          <w:sz w:val="36"/>
          <w:szCs w:val="36"/>
        </w:rPr>
        <w:t>;</w:t>
      </w:r>
    </w:p>
    <w:p w14:paraId="0082A3C9" w14:textId="77777777" w:rsidR="0088496A" w:rsidRDefault="0088496A" w:rsidP="0088496A">
      <w:pPr>
        <w:spacing w:before="0" w:after="0" w:line="276" w:lineRule="auto"/>
        <w:ind w:left="2160" w:hanging="720"/>
        <w:rPr>
          <w:rFonts w:ascii="Arial" w:hAnsi="Arial"/>
          <w:b/>
          <w:sz w:val="36"/>
          <w:szCs w:val="36"/>
        </w:rPr>
      </w:pPr>
      <w:r>
        <w:rPr>
          <w:rFonts w:ascii="Arial" w:hAnsi="Arial"/>
          <w:b/>
          <w:sz w:val="36"/>
          <w:szCs w:val="36"/>
        </w:rPr>
        <w:t>Minister for Disability Issues: Noted</w:t>
      </w:r>
    </w:p>
    <w:p w14:paraId="2ED1FCAF" w14:textId="77777777" w:rsidR="0088496A" w:rsidRPr="0088496A" w:rsidRDefault="0088496A" w:rsidP="0088496A">
      <w:pPr>
        <w:spacing w:before="0" w:after="0" w:line="276" w:lineRule="auto"/>
        <w:ind w:left="2160" w:hanging="720"/>
        <w:rPr>
          <w:rFonts w:ascii="Arial" w:hAnsi="Arial"/>
          <w:b/>
          <w:sz w:val="36"/>
          <w:szCs w:val="36"/>
        </w:rPr>
      </w:pPr>
      <w:r w:rsidRPr="0088496A">
        <w:rPr>
          <w:rFonts w:ascii="Arial" w:hAnsi="Arial"/>
          <w:b/>
          <w:sz w:val="36"/>
          <w:szCs w:val="36"/>
        </w:rPr>
        <w:t>Minister of Finance: Noted</w:t>
      </w:r>
    </w:p>
    <w:p w14:paraId="64B7F6C4" w14:textId="48D794ED" w:rsidR="0088496A" w:rsidRDefault="0088496A" w:rsidP="0088496A">
      <w:pPr>
        <w:spacing w:before="0" w:after="0" w:line="276" w:lineRule="auto"/>
        <w:rPr>
          <w:rFonts w:ascii="Arial" w:hAnsi="Arial"/>
          <w:b/>
          <w:sz w:val="36"/>
          <w:szCs w:val="36"/>
        </w:rPr>
      </w:pPr>
    </w:p>
    <w:p w14:paraId="2B7A7F4A" w14:textId="51EEFEEA" w:rsidR="0088496A" w:rsidRDefault="0088496A" w:rsidP="0088496A">
      <w:pPr>
        <w:spacing w:before="0" w:after="0" w:line="276" w:lineRule="auto"/>
        <w:ind w:left="720" w:hanging="720"/>
        <w:rPr>
          <w:rFonts w:ascii="Arial" w:hAnsi="Arial"/>
          <w:sz w:val="36"/>
          <w:szCs w:val="36"/>
        </w:rPr>
      </w:pPr>
      <w:r>
        <w:rPr>
          <w:rFonts w:ascii="Arial" w:hAnsi="Arial"/>
          <w:b/>
          <w:sz w:val="36"/>
          <w:szCs w:val="36"/>
        </w:rPr>
        <w:t>d.</w:t>
      </w:r>
      <w:r>
        <w:rPr>
          <w:rFonts w:ascii="Arial" w:hAnsi="Arial"/>
          <w:b/>
          <w:sz w:val="36"/>
          <w:szCs w:val="36"/>
        </w:rPr>
        <w:tab/>
      </w:r>
      <w:r w:rsidRPr="008B4EAB">
        <w:rPr>
          <w:rFonts w:ascii="Arial" w:hAnsi="Arial"/>
          <w:b/>
          <w:bCs/>
          <w:sz w:val="36"/>
          <w:szCs w:val="36"/>
        </w:rPr>
        <w:t>Note</w:t>
      </w:r>
      <w:r w:rsidRPr="008B4EAB">
        <w:rPr>
          <w:rFonts w:ascii="Arial" w:hAnsi="Arial"/>
          <w:sz w:val="36"/>
          <w:szCs w:val="36"/>
        </w:rPr>
        <w:t xml:space="preserve"> that approval of the drawdown is subject to Ministers considering: a system operating framework; how the contingency will be used; an implementation plan; governance structures; risk management; and arrangements for ongoing reporting to Ministers</w:t>
      </w:r>
      <w:r>
        <w:rPr>
          <w:rFonts w:ascii="Arial" w:hAnsi="Arial"/>
          <w:sz w:val="36"/>
          <w:szCs w:val="36"/>
        </w:rPr>
        <w:t>;</w:t>
      </w:r>
    </w:p>
    <w:p w14:paraId="57DB9307" w14:textId="77777777" w:rsidR="0088496A" w:rsidRDefault="0088496A" w:rsidP="0088496A">
      <w:pPr>
        <w:spacing w:before="0" w:after="0" w:line="276" w:lineRule="auto"/>
        <w:ind w:left="1440" w:hanging="720"/>
        <w:rPr>
          <w:rFonts w:ascii="Arial" w:hAnsi="Arial"/>
          <w:b/>
          <w:sz w:val="36"/>
          <w:szCs w:val="36"/>
        </w:rPr>
      </w:pPr>
      <w:r>
        <w:rPr>
          <w:rFonts w:ascii="Arial" w:hAnsi="Arial"/>
          <w:b/>
          <w:sz w:val="36"/>
          <w:szCs w:val="36"/>
        </w:rPr>
        <w:t>Minister for Disability Issues: Noted</w:t>
      </w:r>
    </w:p>
    <w:p w14:paraId="1DA4516E" w14:textId="77777777" w:rsidR="0088496A" w:rsidRPr="0088496A" w:rsidRDefault="0088496A" w:rsidP="0088496A">
      <w:pPr>
        <w:spacing w:before="0" w:after="0" w:line="276" w:lineRule="auto"/>
        <w:ind w:left="1440" w:hanging="720"/>
        <w:rPr>
          <w:rFonts w:ascii="Arial" w:hAnsi="Arial"/>
          <w:b/>
          <w:sz w:val="36"/>
          <w:szCs w:val="36"/>
        </w:rPr>
      </w:pPr>
      <w:r w:rsidRPr="0088496A">
        <w:rPr>
          <w:rFonts w:ascii="Arial" w:hAnsi="Arial"/>
          <w:b/>
          <w:sz w:val="36"/>
          <w:szCs w:val="36"/>
        </w:rPr>
        <w:t>Minister of Finance: Noted</w:t>
      </w:r>
    </w:p>
    <w:p w14:paraId="52774861" w14:textId="349A3E4B" w:rsidR="0088496A" w:rsidRDefault="0088496A" w:rsidP="0088496A">
      <w:pPr>
        <w:spacing w:before="0" w:after="0" w:line="276" w:lineRule="auto"/>
        <w:rPr>
          <w:rFonts w:ascii="Arial" w:hAnsi="Arial"/>
          <w:sz w:val="36"/>
          <w:szCs w:val="36"/>
        </w:rPr>
      </w:pPr>
    </w:p>
    <w:p w14:paraId="7B565573" w14:textId="5070A16B" w:rsidR="0088496A" w:rsidRPr="008B4EAB" w:rsidRDefault="0088496A" w:rsidP="0088496A">
      <w:pPr>
        <w:pStyle w:val="RecLevel1"/>
        <w:numPr>
          <w:ilvl w:val="0"/>
          <w:numId w:val="0"/>
        </w:numPr>
        <w:spacing w:before="0" w:after="0" w:line="276" w:lineRule="auto"/>
        <w:ind w:left="720" w:hanging="720"/>
        <w:jc w:val="left"/>
        <w:rPr>
          <w:rFonts w:ascii="Arial" w:hAnsi="Arial"/>
          <w:sz w:val="36"/>
          <w:szCs w:val="36"/>
        </w:rPr>
      </w:pPr>
      <w:r>
        <w:rPr>
          <w:rFonts w:ascii="Arial" w:hAnsi="Arial"/>
          <w:b/>
          <w:sz w:val="36"/>
          <w:szCs w:val="36"/>
        </w:rPr>
        <w:t>e.</w:t>
      </w:r>
      <w:r>
        <w:rPr>
          <w:rFonts w:ascii="Arial" w:hAnsi="Arial"/>
          <w:b/>
          <w:sz w:val="36"/>
          <w:szCs w:val="36"/>
        </w:rPr>
        <w:tab/>
      </w:r>
      <w:r w:rsidRPr="008B4EAB">
        <w:rPr>
          <w:rFonts w:ascii="Arial" w:hAnsi="Arial"/>
          <w:b/>
          <w:bCs/>
          <w:sz w:val="36"/>
          <w:szCs w:val="36"/>
        </w:rPr>
        <w:t>Note</w:t>
      </w:r>
      <w:r w:rsidRPr="008B4EAB">
        <w:rPr>
          <w:rFonts w:ascii="Arial" w:hAnsi="Arial"/>
          <w:sz w:val="36"/>
          <w:szCs w:val="36"/>
        </w:rPr>
        <w:t xml:space="preserve"> that in August 2023, Cabinet agreed to the following amended amounts for the tagged contingency (CAB-23-MIN-0344 refers): </w:t>
      </w:r>
    </w:p>
    <w:p w14:paraId="3A191856" w14:textId="77777777" w:rsidR="0088496A" w:rsidRPr="008B4EAB" w:rsidRDefault="0088496A" w:rsidP="0088496A">
      <w:pPr>
        <w:pStyle w:val="RecLevel1"/>
        <w:numPr>
          <w:ilvl w:val="0"/>
          <w:numId w:val="0"/>
        </w:numPr>
        <w:spacing w:before="0" w:after="0" w:line="276" w:lineRule="auto"/>
        <w:ind w:left="720"/>
        <w:jc w:val="left"/>
        <w:rPr>
          <w:rFonts w:ascii="Arial" w:hAnsi="Arial"/>
          <w:sz w:val="36"/>
          <w:szCs w:val="36"/>
        </w:rPr>
      </w:pPr>
    </w:p>
    <w:p w14:paraId="79FAE069" w14:textId="77777777" w:rsidR="00942069" w:rsidRDefault="0088496A" w:rsidP="0088496A">
      <w:pPr>
        <w:spacing w:before="0" w:after="0" w:line="276" w:lineRule="auto"/>
        <w:ind w:left="720"/>
        <w:rPr>
          <w:rFonts w:ascii="Arial" w:hAnsi="Arial"/>
          <w:b/>
          <w:bCs/>
          <w:sz w:val="36"/>
          <w:szCs w:val="36"/>
        </w:rPr>
      </w:pPr>
      <w:r w:rsidRPr="008B4EAB">
        <w:rPr>
          <w:rFonts w:ascii="Arial" w:hAnsi="Arial"/>
          <w:b/>
          <w:bCs/>
          <w:sz w:val="36"/>
          <w:szCs w:val="36"/>
          <w:lang w:val="en-AU"/>
        </w:rPr>
        <w:t xml:space="preserve">$m – increase/(decrease) </w:t>
      </w:r>
      <w:r w:rsidRPr="008B4EAB">
        <w:rPr>
          <w:rFonts w:ascii="Arial" w:hAnsi="Arial"/>
          <w:b/>
          <w:bCs/>
          <w:sz w:val="36"/>
          <w:szCs w:val="36"/>
        </w:rPr>
        <w:t>Implementing the EGL approach to disability support nationally Tagged Operating Contingency</w:t>
      </w:r>
    </w:p>
    <w:p w14:paraId="577040BF" w14:textId="77777777" w:rsidR="00942069" w:rsidRDefault="0088496A" w:rsidP="0088496A">
      <w:pPr>
        <w:spacing w:before="0" w:after="0" w:line="276" w:lineRule="auto"/>
        <w:ind w:left="720"/>
        <w:rPr>
          <w:rFonts w:ascii="Arial" w:hAnsi="Arial"/>
          <w:color w:val="000000"/>
          <w:sz w:val="36"/>
          <w:szCs w:val="36"/>
        </w:rPr>
      </w:pPr>
      <w:r w:rsidRPr="008B4EAB">
        <w:rPr>
          <w:rFonts w:ascii="Arial" w:hAnsi="Arial"/>
          <w:sz w:val="36"/>
          <w:szCs w:val="36"/>
        </w:rPr>
        <w:t xml:space="preserve">2023/24 – Total Operating </w:t>
      </w:r>
      <w:r w:rsidRPr="008B4EAB">
        <w:rPr>
          <w:rFonts w:ascii="Arial" w:hAnsi="Arial"/>
          <w:color w:val="000000"/>
          <w:sz w:val="36"/>
          <w:szCs w:val="36"/>
        </w:rPr>
        <w:t>10.600</w:t>
      </w:r>
    </w:p>
    <w:p w14:paraId="6FC762F2" w14:textId="14C7FE37" w:rsidR="0088496A" w:rsidRPr="008B4EAB" w:rsidRDefault="0088496A" w:rsidP="0088496A">
      <w:pPr>
        <w:spacing w:before="0" w:after="0" w:line="276" w:lineRule="auto"/>
        <w:ind w:left="720"/>
        <w:rPr>
          <w:rFonts w:ascii="Arial" w:hAnsi="Arial"/>
          <w:color w:val="000000"/>
          <w:sz w:val="36"/>
          <w:szCs w:val="36"/>
        </w:rPr>
      </w:pPr>
      <w:r w:rsidRPr="008B4EAB">
        <w:rPr>
          <w:rFonts w:ascii="Arial" w:hAnsi="Arial"/>
          <w:sz w:val="36"/>
          <w:szCs w:val="36"/>
        </w:rPr>
        <w:t xml:space="preserve">2024/25 - Total Operating </w:t>
      </w:r>
      <w:r w:rsidRPr="008B4EAB">
        <w:rPr>
          <w:rFonts w:ascii="Arial" w:hAnsi="Arial"/>
          <w:color w:val="000000"/>
          <w:sz w:val="36"/>
          <w:szCs w:val="36"/>
        </w:rPr>
        <w:t>15.600</w:t>
      </w:r>
    </w:p>
    <w:p w14:paraId="4F2BD799" w14:textId="77777777" w:rsidR="0088496A" w:rsidRPr="008B4EAB" w:rsidRDefault="0088496A" w:rsidP="0088496A">
      <w:pPr>
        <w:spacing w:before="0" w:after="0" w:line="276" w:lineRule="auto"/>
        <w:ind w:left="720"/>
        <w:rPr>
          <w:rFonts w:ascii="Arial" w:hAnsi="Arial"/>
          <w:color w:val="000000"/>
          <w:sz w:val="36"/>
          <w:szCs w:val="36"/>
          <w:lang w:val="en-AU"/>
        </w:rPr>
      </w:pPr>
      <w:r w:rsidRPr="008B4EAB">
        <w:rPr>
          <w:rFonts w:ascii="Arial" w:hAnsi="Arial"/>
          <w:sz w:val="36"/>
          <w:szCs w:val="36"/>
        </w:rPr>
        <w:t xml:space="preserve">2025/26 - Total Operating </w:t>
      </w:r>
      <w:r w:rsidRPr="008B4EAB">
        <w:rPr>
          <w:rFonts w:ascii="Arial" w:hAnsi="Arial"/>
          <w:color w:val="000000"/>
          <w:sz w:val="36"/>
          <w:szCs w:val="36"/>
        </w:rPr>
        <w:t>20.600</w:t>
      </w:r>
    </w:p>
    <w:p w14:paraId="5FFAE1D2" w14:textId="77777777" w:rsidR="0088496A" w:rsidRPr="008B4EAB" w:rsidRDefault="0088496A" w:rsidP="0088496A">
      <w:pPr>
        <w:spacing w:before="0" w:after="0" w:line="276" w:lineRule="auto"/>
        <w:ind w:left="720"/>
        <w:rPr>
          <w:rFonts w:ascii="Arial" w:hAnsi="Arial"/>
          <w:sz w:val="36"/>
          <w:szCs w:val="36"/>
          <w:lang w:val="en-AU"/>
        </w:rPr>
      </w:pPr>
      <w:r w:rsidRPr="008B4EAB">
        <w:rPr>
          <w:rFonts w:ascii="Arial" w:hAnsi="Arial"/>
          <w:sz w:val="36"/>
          <w:szCs w:val="36"/>
        </w:rPr>
        <w:lastRenderedPageBreak/>
        <w:t xml:space="preserve">2026/27 - Total Operating </w:t>
      </w:r>
      <w:r w:rsidRPr="008B4EAB">
        <w:rPr>
          <w:rFonts w:ascii="Arial" w:hAnsi="Arial"/>
          <w:sz w:val="36"/>
          <w:szCs w:val="36"/>
          <w:lang w:val="en-AU"/>
        </w:rPr>
        <w:t>26.900</w:t>
      </w:r>
    </w:p>
    <w:p w14:paraId="1C549824" w14:textId="36B61BF1" w:rsidR="0088496A" w:rsidRPr="0088496A" w:rsidRDefault="0088496A" w:rsidP="0088496A">
      <w:pPr>
        <w:spacing w:before="0" w:after="0" w:line="276" w:lineRule="auto"/>
        <w:ind w:left="720"/>
        <w:rPr>
          <w:rFonts w:ascii="Arial" w:hAnsi="Arial"/>
          <w:b/>
          <w:sz w:val="36"/>
          <w:szCs w:val="36"/>
        </w:rPr>
      </w:pPr>
      <w:r w:rsidRPr="008B4EAB">
        <w:rPr>
          <w:rFonts w:ascii="Arial" w:hAnsi="Arial"/>
          <w:sz w:val="36"/>
          <w:szCs w:val="36"/>
        </w:rPr>
        <w:t xml:space="preserve">2027/28 &amp; Outyears - Total Operating </w:t>
      </w:r>
      <w:r w:rsidRPr="008B4EAB">
        <w:rPr>
          <w:rFonts w:ascii="Arial" w:hAnsi="Arial"/>
          <w:sz w:val="36"/>
          <w:szCs w:val="36"/>
          <w:lang w:val="en-AU"/>
        </w:rPr>
        <w:t>40.500</w:t>
      </w:r>
    </w:p>
    <w:p w14:paraId="1D247517" w14:textId="77777777" w:rsidR="0088496A" w:rsidRDefault="0088496A" w:rsidP="0088496A">
      <w:pPr>
        <w:spacing w:before="0" w:after="0" w:line="276" w:lineRule="auto"/>
        <w:ind w:left="1440" w:hanging="720"/>
        <w:rPr>
          <w:rFonts w:ascii="Arial" w:hAnsi="Arial"/>
          <w:b/>
          <w:sz w:val="36"/>
          <w:szCs w:val="36"/>
        </w:rPr>
      </w:pPr>
      <w:r>
        <w:rPr>
          <w:rFonts w:ascii="Arial" w:hAnsi="Arial"/>
          <w:b/>
          <w:sz w:val="36"/>
          <w:szCs w:val="36"/>
        </w:rPr>
        <w:t>Minister for Disability Issues: Noted</w:t>
      </w:r>
    </w:p>
    <w:p w14:paraId="1AACA410" w14:textId="77777777" w:rsidR="0088496A" w:rsidRPr="0088496A" w:rsidRDefault="0088496A" w:rsidP="0088496A">
      <w:pPr>
        <w:spacing w:before="0" w:after="0" w:line="276" w:lineRule="auto"/>
        <w:ind w:left="1440" w:hanging="720"/>
        <w:rPr>
          <w:rFonts w:ascii="Arial" w:hAnsi="Arial"/>
          <w:b/>
          <w:sz w:val="36"/>
          <w:szCs w:val="36"/>
        </w:rPr>
      </w:pPr>
      <w:r w:rsidRPr="0088496A">
        <w:rPr>
          <w:rFonts w:ascii="Arial" w:hAnsi="Arial"/>
          <w:b/>
          <w:sz w:val="36"/>
          <w:szCs w:val="36"/>
        </w:rPr>
        <w:t>Minister of Finance: Noted</w:t>
      </w:r>
    </w:p>
    <w:p w14:paraId="117914CA" w14:textId="15AC89EF" w:rsidR="0088496A" w:rsidRDefault="0088496A" w:rsidP="0088496A">
      <w:pPr>
        <w:spacing w:before="0" w:after="0" w:line="276" w:lineRule="auto"/>
        <w:ind w:left="720" w:hanging="720"/>
        <w:rPr>
          <w:rFonts w:ascii="Arial" w:hAnsi="Arial"/>
          <w:b/>
          <w:sz w:val="36"/>
          <w:szCs w:val="36"/>
        </w:rPr>
      </w:pPr>
    </w:p>
    <w:p w14:paraId="17344302" w14:textId="36C6E352" w:rsidR="00675E26" w:rsidRPr="00942069" w:rsidRDefault="00675E26" w:rsidP="0088496A">
      <w:pPr>
        <w:spacing w:before="0" w:after="0" w:line="276" w:lineRule="auto"/>
        <w:ind w:left="720" w:hanging="720"/>
        <w:rPr>
          <w:rFonts w:ascii="Arial" w:hAnsi="Arial"/>
          <w:b/>
          <w:sz w:val="36"/>
          <w:szCs w:val="36"/>
        </w:rPr>
      </w:pPr>
      <w:r w:rsidRPr="00942069">
        <w:rPr>
          <w:rFonts w:ascii="Arial" w:hAnsi="Arial"/>
          <w:b/>
          <w:sz w:val="36"/>
          <w:szCs w:val="36"/>
        </w:rPr>
        <w:t>Meeting the agreed criteria</w:t>
      </w:r>
    </w:p>
    <w:p w14:paraId="031DE9EE" w14:textId="1D1FF108" w:rsidR="0088496A" w:rsidRDefault="0088496A" w:rsidP="0088496A">
      <w:pPr>
        <w:spacing w:before="0" w:after="0" w:line="276" w:lineRule="auto"/>
        <w:ind w:left="720" w:hanging="720"/>
        <w:rPr>
          <w:rFonts w:ascii="Arial" w:hAnsi="Arial"/>
          <w:sz w:val="36"/>
          <w:szCs w:val="36"/>
        </w:rPr>
      </w:pPr>
      <w:r>
        <w:rPr>
          <w:rFonts w:ascii="Arial" w:hAnsi="Arial"/>
          <w:b/>
          <w:sz w:val="36"/>
          <w:szCs w:val="36"/>
        </w:rPr>
        <w:t>f.</w:t>
      </w:r>
      <w:r>
        <w:rPr>
          <w:rFonts w:ascii="Arial" w:hAnsi="Arial"/>
          <w:b/>
          <w:sz w:val="36"/>
          <w:szCs w:val="36"/>
        </w:rPr>
        <w:tab/>
      </w:r>
      <w:r w:rsidR="00675E26" w:rsidRPr="008B4EAB">
        <w:rPr>
          <w:rFonts w:ascii="Arial" w:hAnsi="Arial"/>
          <w:b/>
          <w:bCs/>
          <w:sz w:val="36"/>
          <w:szCs w:val="36"/>
        </w:rPr>
        <w:t>Agree</w:t>
      </w:r>
      <w:r w:rsidR="00675E26" w:rsidRPr="008B4EAB">
        <w:rPr>
          <w:rFonts w:ascii="Arial" w:hAnsi="Arial"/>
          <w:sz w:val="36"/>
          <w:szCs w:val="36"/>
        </w:rPr>
        <w:t xml:space="preserve"> to the implementation approach described in paragraphs 8 to 14, and Appendix One, below;</w:t>
      </w:r>
    </w:p>
    <w:p w14:paraId="35198B45" w14:textId="72622E52" w:rsidR="00675E26" w:rsidRDefault="00675E26" w:rsidP="00675E26">
      <w:pPr>
        <w:spacing w:before="0" w:after="0" w:line="276" w:lineRule="auto"/>
        <w:ind w:left="1440" w:hanging="720"/>
        <w:rPr>
          <w:rFonts w:ascii="Arial" w:hAnsi="Arial"/>
          <w:b/>
          <w:sz w:val="36"/>
          <w:szCs w:val="36"/>
        </w:rPr>
      </w:pPr>
      <w:r>
        <w:rPr>
          <w:rFonts w:ascii="Arial" w:hAnsi="Arial"/>
          <w:b/>
          <w:sz w:val="36"/>
          <w:szCs w:val="36"/>
        </w:rPr>
        <w:t>Minister for Disability Issues: Agree | Disagree</w:t>
      </w:r>
    </w:p>
    <w:p w14:paraId="3000B035" w14:textId="7C12BF7F" w:rsidR="00675E26" w:rsidRDefault="00675E26" w:rsidP="00675E26">
      <w:pPr>
        <w:spacing w:before="0" w:after="0" w:line="276" w:lineRule="auto"/>
        <w:ind w:left="1440" w:hanging="720"/>
        <w:rPr>
          <w:rFonts w:ascii="Arial" w:hAnsi="Arial"/>
          <w:b/>
          <w:sz w:val="36"/>
          <w:szCs w:val="36"/>
        </w:rPr>
      </w:pPr>
      <w:r w:rsidRPr="0088496A">
        <w:rPr>
          <w:rFonts w:ascii="Arial" w:hAnsi="Arial"/>
          <w:b/>
          <w:sz w:val="36"/>
          <w:szCs w:val="36"/>
        </w:rPr>
        <w:t xml:space="preserve">Minister of Finance: </w:t>
      </w:r>
      <w:r>
        <w:rPr>
          <w:rFonts w:ascii="Arial" w:hAnsi="Arial"/>
          <w:b/>
          <w:sz w:val="36"/>
          <w:szCs w:val="36"/>
        </w:rPr>
        <w:t>Agree | Disagree</w:t>
      </w:r>
    </w:p>
    <w:p w14:paraId="76495CE0" w14:textId="77777777" w:rsidR="00942069" w:rsidRPr="0088496A" w:rsidRDefault="00942069" w:rsidP="00675E26">
      <w:pPr>
        <w:spacing w:before="0" w:after="0" w:line="276" w:lineRule="auto"/>
        <w:ind w:left="1440" w:hanging="720"/>
        <w:rPr>
          <w:rFonts w:ascii="Arial" w:hAnsi="Arial"/>
          <w:b/>
          <w:sz w:val="36"/>
          <w:szCs w:val="36"/>
        </w:rPr>
      </w:pPr>
    </w:p>
    <w:p w14:paraId="04831DC4" w14:textId="5E0970D1" w:rsidR="00675E26" w:rsidRDefault="00675E26" w:rsidP="0088496A">
      <w:pPr>
        <w:spacing w:before="0" w:after="0" w:line="276" w:lineRule="auto"/>
        <w:ind w:left="720" w:hanging="720"/>
        <w:rPr>
          <w:rFonts w:ascii="Arial" w:hAnsi="Arial"/>
          <w:sz w:val="36"/>
          <w:szCs w:val="36"/>
        </w:rPr>
      </w:pPr>
      <w:r>
        <w:rPr>
          <w:rFonts w:ascii="Arial" w:hAnsi="Arial"/>
          <w:b/>
          <w:sz w:val="36"/>
          <w:szCs w:val="36"/>
        </w:rPr>
        <w:t>g.</w:t>
      </w:r>
      <w:r>
        <w:rPr>
          <w:rFonts w:ascii="Arial" w:hAnsi="Arial"/>
          <w:b/>
          <w:sz w:val="36"/>
          <w:szCs w:val="36"/>
        </w:rPr>
        <w:tab/>
      </w:r>
      <w:r w:rsidRPr="008B4EAB">
        <w:rPr>
          <w:rFonts w:ascii="Arial" w:hAnsi="Arial"/>
          <w:b/>
          <w:bCs/>
          <w:sz w:val="36"/>
          <w:szCs w:val="36"/>
        </w:rPr>
        <w:t>Agree</w:t>
      </w:r>
      <w:r w:rsidRPr="008B4EAB">
        <w:rPr>
          <w:rFonts w:ascii="Arial" w:hAnsi="Arial"/>
          <w:sz w:val="36"/>
          <w:szCs w:val="36"/>
        </w:rPr>
        <w:t xml:space="preserve"> to the governance and advisory structures described in paragraphs 15 to 17 and Diagram One below;</w:t>
      </w:r>
    </w:p>
    <w:p w14:paraId="65D33E52" w14:textId="77777777" w:rsidR="00675E26" w:rsidRDefault="00675E26" w:rsidP="00675E26">
      <w:pPr>
        <w:spacing w:before="0" w:after="0" w:line="276" w:lineRule="auto"/>
        <w:ind w:left="1440" w:hanging="720"/>
        <w:rPr>
          <w:rFonts w:ascii="Arial" w:hAnsi="Arial"/>
          <w:b/>
          <w:sz w:val="36"/>
          <w:szCs w:val="36"/>
        </w:rPr>
      </w:pPr>
      <w:r>
        <w:rPr>
          <w:rFonts w:ascii="Arial" w:hAnsi="Arial"/>
          <w:b/>
          <w:sz w:val="36"/>
          <w:szCs w:val="36"/>
        </w:rPr>
        <w:t>Minister for Disability Issues: Agree | Disagree</w:t>
      </w:r>
    </w:p>
    <w:p w14:paraId="740AC473" w14:textId="777CF362" w:rsidR="00675E26" w:rsidRDefault="00675E26" w:rsidP="00675E26">
      <w:pPr>
        <w:spacing w:before="0" w:after="0" w:line="276" w:lineRule="auto"/>
        <w:ind w:left="1440" w:hanging="720"/>
        <w:rPr>
          <w:rFonts w:ascii="Arial" w:hAnsi="Arial"/>
          <w:b/>
          <w:sz w:val="36"/>
          <w:szCs w:val="36"/>
        </w:rPr>
      </w:pPr>
      <w:r w:rsidRPr="0088496A">
        <w:rPr>
          <w:rFonts w:ascii="Arial" w:hAnsi="Arial"/>
          <w:b/>
          <w:sz w:val="36"/>
          <w:szCs w:val="36"/>
        </w:rPr>
        <w:t xml:space="preserve">Minister of Finance: </w:t>
      </w:r>
      <w:r>
        <w:rPr>
          <w:rFonts w:ascii="Arial" w:hAnsi="Arial"/>
          <w:b/>
          <w:sz w:val="36"/>
          <w:szCs w:val="36"/>
        </w:rPr>
        <w:t>Agree | Disagree</w:t>
      </w:r>
    </w:p>
    <w:p w14:paraId="0F91FA1B" w14:textId="77777777" w:rsidR="00942069" w:rsidRPr="0088496A" w:rsidRDefault="00942069" w:rsidP="00675E26">
      <w:pPr>
        <w:spacing w:before="0" w:after="0" w:line="276" w:lineRule="auto"/>
        <w:ind w:left="1440" w:hanging="720"/>
        <w:rPr>
          <w:rFonts w:ascii="Arial" w:hAnsi="Arial"/>
          <w:b/>
          <w:sz w:val="36"/>
          <w:szCs w:val="36"/>
        </w:rPr>
      </w:pPr>
    </w:p>
    <w:p w14:paraId="2B39DCAA" w14:textId="64680E3F" w:rsidR="00675E26" w:rsidRDefault="00675E26" w:rsidP="00675E26">
      <w:pPr>
        <w:spacing w:before="0" w:after="0" w:line="276" w:lineRule="auto"/>
        <w:ind w:left="720" w:hanging="720"/>
        <w:rPr>
          <w:rFonts w:ascii="Arial" w:hAnsi="Arial"/>
          <w:sz w:val="36"/>
        </w:rPr>
      </w:pPr>
      <w:r>
        <w:rPr>
          <w:rFonts w:ascii="Arial" w:hAnsi="Arial"/>
          <w:b/>
          <w:sz w:val="36"/>
          <w:szCs w:val="36"/>
        </w:rPr>
        <w:t>h.</w:t>
      </w:r>
      <w:r>
        <w:rPr>
          <w:rFonts w:ascii="Arial" w:hAnsi="Arial"/>
          <w:b/>
          <w:sz w:val="36"/>
          <w:szCs w:val="36"/>
        </w:rPr>
        <w:tab/>
      </w:r>
      <w:r w:rsidRPr="00675E26">
        <w:rPr>
          <w:rFonts w:ascii="Arial" w:hAnsi="Arial"/>
          <w:b/>
          <w:sz w:val="36"/>
        </w:rPr>
        <w:t>Agree</w:t>
      </w:r>
      <w:r w:rsidRPr="00675E26">
        <w:rPr>
          <w:rFonts w:ascii="Arial" w:hAnsi="Arial"/>
          <w:sz w:val="36"/>
        </w:rPr>
        <w:t xml:space="preserve"> to the operating framework for the transformed system described in paragraphs 18 to 23 and Diagram One below;</w:t>
      </w:r>
    </w:p>
    <w:p w14:paraId="33275531" w14:textId="77777777" w:rsidR="00942069" w:rsidRDefault="00942069" w:rsidP="00942069">
      <w:pPr>
        <w:spacing w:before="0" w:after="0" w:line="276" w:lineRule="auto"/>
        <w:ind w:left="1440" w:hanging="720"/>
        <w:rPr>
          <w:rFonts w:ascii="Arial" w:hAnsi="Arial"/>
          <w:b/>
          <w:sz w:val="36"/>
          <w:szCs w:val="36"/>
        </w:rPr>
      </w:pPr>
      <w:r>
        <w:rPr>
          <w:rFonts w:ascii="Arial" w:hAnsi="Arial"/>
          <w:b/>
          <w:sz w:val="36"/>
          <w:szCs w:val="36"/>
        </w:rPr>
        <w:t>Minister for Disability Issues: Agree | Disagree</w:t>
      </w:r>
    </w:p>
    <w:p w14:paraId="15432DEE" w14:textId="06FBF532" w:rsidR="00675E26" w:rsidRDefault="00942069" w:rsidP="00942069">
      <w:pPr>
        <w:spacing w:before="0" w:after="0" w:line="276" w:lineRule="auto"/>
        <w:ind w:left="1440" w:hanging="720"/>
        <w:rPr>
          <w:rFonts w:ascii="Arial" w:hAnsi="Arial"/>
          <w:b/>
          <w:sz w:val="36"/>
          <w:szCs w:val="36"/>
        </w:rPr>
      </w:pPr>
      <w:r w:rsidRPr="0088496A">
        <w:rPr>
          <w:rFonts w:ascii="Arial" w:hAnsi="Arial"/>
          <w:b/>
          <w:sz w:val="36"/>
          <w:szCs w:val="36"/>
        </w:rPr>
        <w:t xml:space="preserve">Minister of Finance: </w:t>
      </w:r>
      <w:r>
        <w:rPr>
          <w:rFonts w:ascii="Arial" w:hAnsi="Arial"/>
          <w:b/>
          <w:sz w:val="36"/>
          <w:szCs w:val="36"/>
        </w:rPr>
        <w:t>Agree | Disagree</w:t>
      </w:r>
    </w:p>
    <w:p w14:paraId="70747DAC" w14:textId="77777777" w:rsidR="00942069" w:rsidRPr="0088496A" w:rsidRDefault="00942069" w:rsidP="00675E26">
      <w:pPr>
        <w:spacing w:before="0" w:after="0" w:line="276" w:lineRule="auto"/>
        <w:ind w:left="1440" w:hanging="720"/>
        <w:rPr>
          <w:rFonts w:ascii="Arial" w:hAnsi="Arial"/>
          <w:b/>
          <w:sz w:val="36"/>
          <w:szCs w:val="36"/>
        </w:rPr>
      </w:pPr>
    </w:p>
    <w:p w14:paraId="06F778B5" w14:textId="0828772E" w:rsidR="00675E26" w:rsidRDefault="00675E26" w:rsidP="00675E26">
      <w:pPr>
        <w:spacing w:before="0" w:after="0" w:line="276" w:lineRule="auto"/>
        <w:ind w:left="720" w:hanging="720"/>
        <w:rPr>
          <w:rFonts w:ascii="Arial" w:hAnsi="Arial"/>
          <w:sz w:val="36"/>
          <w:szCs w:val="36"/>
        </w:rPr>
      </w:pPr>
      <w:r>
        <w:rPr>
          <w:rFonts w:ascii="Arial" w:hAnsi="Arial"/>
          <w:b/>
          <w:sz w:val="36"/>
          <w:szCs w:val="36"/>
        </w:rPr>
        <w:t>i.</w:t>
      </w:r>
      <w:r>
        <w:rPr>
          <w:rFonts w:ascii="Arial" w:hAnsi="Arial"/>
          <w:b/>
          <w:sz w:val="36"/>
          <w:szCs w:val="36"/>
        </w:rPr>
        <w:tab/>
        <w:t xml:space="preserve">Note </w:t>
      </w:r>
      <w:r w:rsidRPr="008B4EAB">
        <w:rPr>
          <w:rFonts w:ascii="Arial" w:hAnsi="Arial"/>
          <w:sz w:val="36"/>
          <w:szCs w:val="36"/>
        </w:rPr>
        <w:t>that Whaikaha is still working with the disability community to develop partnership structures, but this does not impact on the implementation of contingency funded initiatives;</w:t>
      </w:r>
    </w:p>
    <w:p w14:paraId="36B171C8" w14:textId="77777777" w:rsidR="00675E26" w:rsidRDefault="00675E26" w:rsidP="00675E26">
      <w:pPr>
        <w:spacing w:before="0" w:after="0" w:line="276" w:lineRule="auto"/>
        <w:ind w:left="1440" w:hanging="720"/>
        <w:rPr>
          <w:rFonts w:ascii="Arial" w:hAnsi="Arial"/>
          <w:b/>
          <w:sz w:val="36"/>
          <w:szCs w:val="36"/>
        </w:rPr>
      </w:pPr>
      <w:r>
        <w:rPr>
          <w:rFonts w:ascii="Arial" w:hAnsi="Arial"/>
          <w:b/>
          <w:sz w:val="36"/>
          <w:szCs w:val="36"/>
        </w:rPr>
        <w:t>Minister for Disability Issues: Noted</w:t>
      </w:r>
    </w:p>
    <w:p w14:paraId="5066D96D" w14:textId="77777777" w:rsidR="00675E26" w:rsidRPr="0088496A" w:rsidRDefault="00675E26" w:rsidP="00675E26">
      <w:pPr>
        <w:spacing w:before="0" w:after="0" w:line="276" w:lineRule="auto"/>
        <w:ind w:left="1440" w:hanging="720"/>
        <w:rPr>
          <w:rFonts w:ascii="Arial" w:hAnsi="Arial"/>
          <w:b/>
          <w:sz w:val="36"/>
          <w:szCs w:val="36"/>
        </w:rPr>
      </w:pPr>
      <w:r w:rsidRPr="0088496A">
        <w:rPr>
          <w:rFonts w:ascii="Arial" w:hAnsi="Arial"/>
          <w:b/>
          <w:sz w:val="36"/>
          <w:szCs w:val="36"/>
        </w:rPr>
        <w:t>Minister of Finance: Noted</w:t>
      </w:r>
    </w:p>
    <w:p w14:paraId="29735049" w14:textId="7D942B7C" w:rsidR="00675E26" w:rsidRPr="00675E26" w:rsidRDefault="00675E26" w:rsidP="00675E26">
      <w:pPr>
        <w:spacing w:before="0" w:after="0" w:line="276" w:lineRule="auto"/>
        <w:ind w:left="720" w:hanging="720"/>
        <w:rPr>
          <w:rFonts w:ascii="Arial" w:hAnsi="Arial"/>
          <w:sz w:val="36"/>
          <w:szCs w:val="36"/>
        </w:rPr>
      </w:pPr>
      <w:r w:rsidRPr="00675E26">
        <w:rPr>
          <w:rFonts w:ascii="Arial" w:hAnsi="Arial"/>
          <w:b/>
          <w:sz w:val="36"/>
          <w:szCs w:val="36"/>
        </w:rPr>
        <w:lastRenderedPageBreak/>
        <w:t>j.</w:t>
      </w:r>
      <w:r>
        <w:rPr>
          <w:rFonts w:ascii="Arial" w:hAnsi="Arial"/>
          <w:sz w:val="36"/>
          <w:szCs w:val="36"/>
        </w:rPr>
        <w:tab/>
      </w:r>
      <w:r w:rsidRPr="008B4EAB">
        <w:rPr>
          <w:rFonts w:ascii="Arial" w:hAnsi="Arial"/>
          <w:b/>
          <w:bCs/>
          <w:sz w:val="36"/>
          <w:szCs w:val="36"/>
        </w:rPr>
        <w:t>Note</w:t>
      </w:r>
      <w:r w:rsidRPr="008B4EAB">
        <w:rPr>
          <w:rFonts w:ascii="Arial" w:hAnsi="Arial"/>
          <w:sz w:val="36"/>
          <w:szCs w:val="36"/>
        </w:rPr>
        <w:t xml:space="preserve"> the risk management issues and mitigations described in paragraphs 25 and 26 and Table One below;</w:t>
      </w:r>
    </w:p>
    <w:p w14:paraId="17B0F629" w14:textId="77777777" w:rsidR="00675E26" w:rsidRDefault="00675E26" w:rsidP="00675E26">
      <w:pPr>
        <w:spacing w:before="0" w:after="0" w:line="276" w:lineRule="auto"/>
        <w:ind w:left="1440" w:hanging="720"/>
        <w:rPr>
          <w:rFonts w:ascii="Arial" w:hAnsi="Arial"/>
          <w:b/>
          <w:sz w:val="36"/>
          <w:szCs w:val="36"/>
        </w:rPr>
      </w:pPr>
      <w:r>
        <w:rPr>
          <w:rFonts w:ascii="Arial" w:hAnsi="Arial"/>
          <w:b/>
          <w:sz w:val="36"/>
          <w:szCs w:val="36"/>
        </w:rPr>
        <w:t>Minister for Disability Issues: Noted</w:t>
      </w:r>
    </w:p>
    <w:p w14:paraId="7AE03F22" w14:textId="77777777" w:rsidR="00675E26" w:rsidRPr="0088496A" w:rsidRDefault="00675E26" w:rsidP="00675E26">
      <w:pPr>
        <w:spacing w:before="0" w:after="0" w:line="276" w:lineRule="auto"/>
        <w:ind w:left="1440" w:hanging="720"/>
        <w:rPr>
          <w:rFonts w:ascii="Arial" w:hAnsi="Arial"/>
          <w:b/>
          <w:sz w:val="36"/>
          <w:szCs w:val="36"/>
        </w:rPr>
      </w:pPr>
      <w:r w:rsidRPr="0088496A">
        <w:rPr>
          <w:rFonts w:ascii="Arial" w:hAnsi="Arial"/>
          <w:b/>
          <w:sz w:val="36"/>
          <w:szCs w:val="36"/>
        </w:rPr>
        <w:t>Minister of Finance: Noted</w:t>
      </w:r>
    </w:p>
    <w:p w14:paraId="058252A2" w14:textId="4692FD2B" w:rsidR="00675E26" w:rsidRDefault="00675E26" w:rsidP="00675E26">
      <w:pPr>
        <w:spacing w:before="0" w:after="0" w:line="276" w:lineRule="auto"/>
        <w:rPr>
          <w:rFonts w:ascii="Arial" w:hAnsi="Arial"/>
          <w:b/>
          <w:sz w:val="36"/>
          <w:szCs w:val="36"/>
        </w:rPr>
      </w:pPr>
    </w:p>
    <w:p w14:paraId="10073B82" w14:textId="00829863" w:rsidR="00675E26" w:rsidRPr="00675E26" w:rsidRDefault="00675E26" w:rsidP="00675E26">
      <w:pPr>
        <w:spacing w:before="0" w:after="0" w:line="276" w:lineRule="auto"/>
        <w:rPr>
          <w:rFonts w:ascii="Arial" w:hAnsi="Arial"/>
          <w:b/>
          <w:sz w:val="36"/>
          <w:szCs w:val="36"/>
        </w:rPr>
      </w:pPr>
      <w:r w:rsidRPr="00675E26">
        <w:rPr>
          <w:rFonts w:ascii="Arial" w:hAnsi="Arial"/>
          <w:b/>
          <w:iCs/>
          <w:sz w:val="36"/>
          <w:szCs w:val="36"/>
        </w:rPr>
        <w:t>Fiscal sustainability work programme</w:t>
      </w:r>
    </w:p>
    <w:p w14:paraId="2A12C5BF" w14:textId="696BE40C" w:rsidR="00675E26" w:rsidRDefault="00675E26" w:rsidP="00675E26">
      <w:pPr>
        <w:spacing w:before="0" w:after="0" w:line="276" w:lineRule="auto"/>
        <w:ind w:left="720" w:hanging="720"/>
        <w:rPr>
          <w:rFonts w:ascii="Arial" w:hAnsi="Arial"/>
          <w:sz w:val="36"/>
          <w:szCs w:val="36"/>
        </w:rPr>
      </w:pPr>
      <w:r>
        <w:rPr>
          <w:rFonts w:ascii="Arial" w:hAnsi="Arial"/>
          <w:b/>
          <w:sz w:val="36"/>
          <w:szCs w:val="36"/>
        </w:rPr>
        <w:t>k.</w:t>
      </w:r>
      <w:r>
        <w:rPr>
          <w:rFonts w:ascii="Arial" w:hAnsi="Arial"/>
          <w:b/>
          <w:sz w:val="36"/>
          <w:szCs w:val="36"/>
        </w:rPr>
        <w:tab/>
      </w:r>
      <w:r w:rsidRPr="008B4EAB">
        <w:rPr>
          <w:rFonts w:ascii="Arial" w:hAnsi="Arial"/>
          <w:b/>
          <w:bCs/>
          <w:sz w:val="36"/>
          <w:szCs w:val="36"/>
        </w:rPr>
        <w:t xml:space="preserve">Note </w:t>
      </w:r>
      <w:r w:rsidRPr="008B4EAB">
        <w:rPr>
          <w:rFonts w:ascii="Arial" w:hAnsi="Arial"/>
          <w:sz w:val="36"/>
          <w:szCs w:val="36"/>
        </w:rPr>
        <w:t>that the Minister of Finance has requested that officials develop a work programme around the fiscal sustainability of the disability support system and the impact of the EGL approach, and this has formed part of his recent delegation to Minister Edmonds;</w:t>
      </w:r>
    </w:p>
    <w:p w14:paraId="2ABD8705" w14:textId="77777777" w:rsidR="004B6585" w:rsidRDefault="004B6585" w:rsidP="004B6585">
      <w:pPr>
        <w:spacing w:before="0" w:after="0" w:line="276" w:lineRule="auto"/>
        <w:ind w:left="1440" w:hanging="720"/>
        <w:rPr>
          <w:rFonts w:ascii="Arial" w:hAnsi="Arial"/>
          <w:b/>
          <w:sz w:val="36"/>
          <w:szCs w:val="36"/>
        </w:rPr>
      </w:pPr>
      <w:r>
        <w:rPr>
          <w:rFonts w:ascii="Arial" w:hAnsi="Arial"/>
          <w:b/>
          <w:sz w:val="36"/>
          <w:szCs w:val="36"/>
        </w:rPr>
        <w:t>Minister for Disability Issues: Noted</w:t>
      </w:r>
    </w:p>
    <w:p w14:paraId="43F19EF6" w14:textId="0AFA4214" w:rsidR="004B6585" w:rsidRDefault="004B6585" w:rsidP="004B6585">
      <w:pPr>
        <w:spacing w:before="0" w:after="0" w:line="276" w:lineRule="auto"/>
        <w:ind w:left="1440" w:hanging="720"/>
        <w:rPr>
          <w:rFonts w:ascii="Arial" w:hAnsi="Arial"/>
          <w:b/>
          <w:sz w:val="36"/>
          <w:szCs w:val="36"/>
        </w:rPr>
      </w:pPr>
      <w:r w:rsidRPr="0088496A">
        <w:rPr>
          <w:rFonts w:ascii="Arial" w:hAnsi="Arial"/>
          <w:b/>
          <w:sz w:val="36"/>
          <w:szCs w:val="36"/>
        </w:rPr>
        <w:t>Minister of Finance: Noted</w:t>
      </w:r>
    </w:p>
    <w:p w14:paraId="3DC5B49C" w14:textId="77777777" w:rsidR="00942069" w:rsidRPr="0088496A" w:rsidRDefault="00942069" w:rsidP="004B6585">
      <w:pPr>
        <w:spacing w:before="0" w:after="0" w:line="276" w:lineRule="auto"/>
        <w:ind w:left="1440" w:hanging="720"/>
        <w:rPr>
          <w:rFonts w:ascii="Arial" w:hAnsi="Arial"/>
          <w:b/>
          <w:sz w:val="36"/>
          <w:szCs w:val="36"/>
        </w:rPr>
      </w:pPr>
    </w:p>
    <w:p w14:paraId="7CFAB600" w14:textId="4CD0E7A5" w:rsidR="00675E26" w:rsidRDefault="00675E26" w:rsidP="004B6585">
      <w:pPr>
        <w:spacing w:before="0" w:after="0" w:line="276" w:lineRule="auto"/>
        <w:ind w:left="720" w:hanging="720"/>
        <w:rPr>
          <w:rFonts w:ascii="Arial" w:hAnsi="Arial"/>
          <w:sz w:val="36"/>
          <w:szCs w:val="36"/>
        </w:rPr>
      </w:pPr>
      <w:r>
        <w:rPr>
          <w:rFonts w:ascii="Arial" w:hAnsi="Arial"/>
          <w:b/>
          <w:sz w:val="36"/>
          <w:szCs w:val="36"/>
        </w:rPr>
        <w:t>l.</w:t>
      </w:r>
      <w:r>
        <w:rPr>
          <w:rFonts w:ascii="Arial" w:hAnsi="Arial"/>
          <w:b/>
          <w:sz w:val="36"/>
          <w:szCs w:val="36"/>
        </w:rPr>
        <w:tab/>
      </w:r>
      <w:r w:rsidRPr="008B4EAB">
        <w:rPr>
          <w:rFonts w:ascii="Arial" w:hAnsi="Arial"/>
          <w:b/>
          <w:bCs/>
          <w:sz w:val="36"/>
          <w:szCs w:val="36"/>
        </w:rPr>
        <w:t xml:space="preserve">Agree </w:t>
      </w:r>
      <w:r w:rsidRPr="008B4EAB">
        <w:rPr>
          <w:rFonts w:ascii="Arial" w:hAnsi="Arial"/>
          <w:sz w:val="36"/>
          <w:szCs w:val="36"/>
        </w:rPr>
        <w:t>to establish a work programme focused on the fiscal sustainability of the disability support system, including the impact of the EGL approach, with the purpose of providing Ministers with better quality information on potential fiscal costs and risks, and the options for managing them;</w:t>
      </w:r>
    </w:p>
    <w:p w14:paraId="71EB4808" w14:textId="106D90FA" w:rsidR="004B6585" w:rsidRDefault="004B6585" w:rsidP="004B6585">
      <w:pPr>
        <w:spacing w:before="0" w:after="0" w:line="276" w:lineRule="auto"/>
        <w:ind w:left="1440" w:hanging="720"/>
        <w:rPr>
          <w:rFonts w:ascii="Arial" w:hAnsi="Arial"/>
          <w:b/>
          <w:sz w:val="36"/>
          <w:szCs w:val="36"/>
        </w:rPr>
      </w:pPr>
      <w:r>
        <w:rPr>
          <w:rFonts w:ascii="Arial" w:hAnsi="Arial"/>
          <w:b/>
          <w:sz w:val="36"/>
          <w:szCs w:val="36"/>
        </w:rPr>
        <w:t>Minister for Disability Issues: Agree | Disagree</w:t>
      </w:r>
    </w:p>
    <w:p w14:paraId="6A3751BE" w14:textId="64AE991D" w:rsidR="004B6585" w:rsidRDefault="004B6585" w:rsidP="004B6585">
      <w:pPr>
        <w:spacing w:before="0" w:after="0" w:line="276" w:lineRule="auto"/>
        <w:ind w:left="1440" w:hanging="720"/>
        <w:rPr>
          <w:rFonts w:ascii="Arial" w:hAnsi="Arial"/>
          <w:b/>
          <w:sz w:val="36"/>
          <w:szCs w:val="36"/>
        </w:rPr>
      </w:pPr>
      <w:r w:rsidRPr="0088496A">
        <w:rPr>
          <w:rFonts w:ascii="Arial" w:hAnsi="Arial"/>
          <w:b/>
          <w:sz w:val="36"/>
          <w:szCs w:val="36"/>
        </w:rPr>
        <w:t xml:space="preserve">Minister of Finance: </w:t>
      </w:r>
      <w:r>
        <w:rPr>
          <w:rFonts w:ascii="Arial" w:hAnsi="Arial"/>
          <w:b/>
          <w:sz w:val="36"/>
          <w:szCs w:val="36"/>
        </w:rPr>
        <w:t>Agree | Disagree</w:t>
      </w:r>
    </w:p>
    <w:p w14:paraId="1934E293" w14:textId="77777777" w:rsidR="00942069" w:rsidRPr="0088496A" w:rsidRDefault="00942069" w:rsidP="004B6585">
      <w:pPr>
        <w:spacing w:before="0" w:after="0" w:line="276" w:lineRule="auto"/>
        <w:ind w:left="1440" w:hanging="720"/>
        <w:rPr>
          <w:rFonts w:ascii="Arial" w:hAnsi="Arial"/>
          <w:b/>
          <w:sz w:val="36"/>
          <w:szCs w:val="36"/>
        </w:rPr>
      </w:pPr>
    </w:p>
    <w:p w14:paraId="2A15DB53" w14:textId="1E443263" w:rsidR="00675E26" w:rsidRDefault="00675E26" w:rsidP="004B6585">
      <w:pPr>
        <w:spacing w:before="0" w:after="0" w:line="276" w:lineRule="auto"/>
        <w:ind w:left="720" w:hanging="720"/>
        <w:rPr>
          <w:rFonts w:ascii="Arial" w:hAnsi="Arial"/>
          <w:sz w:val="36"/>
          <w:szCs w:val="36"/>
        </w:rPr>
      </w:pPr>
      <w:r>
        <w:rPr>
          <w:rFonts w:ascii="Arial" w:hAnsi="Arial"/>
          <w:b/>
          <w:sz w:val="36"/>
          <w:szCs w:val="36"/>
        </w:rPr>
        <w:t>m.</w:t>
      </w:r>
      <w:r>
        <w:rPr>
          <w:rFonts w:ascii="Arial" w:hAnsi="Arial"/>
          <w:b/>
          <w:sz w:val="36"/>
          <w:szCs w:val="36"/>
        </w:rPr>
        <w:tab/>
      </w:r>
      <w:r w:rsidRPr="008B4EAB">
        <w:rPr>
          <w:rFonts w:ascii="Arial" w:hAnsi="Arial"/>
          <w:b/>
          <w:bCs/>
          <w:sz w:val="36"/>
          <w:szCs w:val="36"/>
        </w:rPr>
        <w:t>Note</w:t>
      </w:r>
      <w:r w:rsidRPr="008B4EAB">
        <w:rPr>
          <w:rFonts w:ascii="Arial" w:hAnsi="Arial"/>
          <w:sz w:val="36"/>
          <w:szCs w:val="36"/>
        </w:rPr>
        <w:t xml:space="preserve"> that it is intended that the fiscal sustainability work will be combined with work commissioned by the Ministers of Finance, Social Development and Health in 2022 on options for improving fiscal management settings for Disability Support Services expenditure;</w:t>
      </w:r>
    </w:p>
    <w:p w14:paraId="74824C60" w14:textId="77777777" w:rsidR="004B6585" w:rsidRDefault="004B6585" w:rsidP="004B6585">
      <w:pPr>
        <w:spacing w:before="0" w:after="0" w:line="276" w:lineRule="auto"/>
        <w:ind w:left="1440" w:hanging="720"/>
        <w:rPr>
          <w:rFonts w:ascii="Arial" w:hAnsi="Arial"/>
          <w:b/>
          <w:sz w:val="36"/>
          <w:szCs w:val="36"/>
        </w:rPr>
      </w:pPr>
      <w:r>
        <w:rPr>
          <w:rFonts w:ascii="Arial" w:hAnsi="Arial"/>
          <w:b/>
          <w:sz w:val="36"/>
          <w:szCs w:val="36"/>
        </w:rPr>
        <w:t>Minister for Disability Issues: Noted</w:t>
      </w:r>
    </w:p>
    <w:p w14:paraId="45B8F988" w14:textId="1CE4F09B" w:rsidR="004B6585" w:rsidRDefault="004B6585" w:rsidP="004B6585">
      <w:pPr>
        <w:spacing w:before="0" w:after="0" w:line="276" w:lineRule="auto"/>
        <w:ind w:left="1440" w:hanging="720"/>
        <w:rPr>
          <w:rFonts w:ascii="Arial" w:hAnsi="Arial"/>
          <w:b/>
          <w:sz w:val="36"/>
          <w:szCs w:val="36"/>
        </w:rPr>
      </w:pPr>
      <w:r w:rsidRPr="0088496A">
        <w:rPr>
          <w:rFonts w:ascii="Arial" w:hAnsi="Arial"/>
          <w:b/>
          <w:sz w:val="36"/>
          <w:szCs w:val="36"/>
        </w:rPr>
        <w:lastRenderedPageBreak/>
        <w:t>Minister of Finance: Noted</w:t>
      </w:r>
    </w:p>
    <w:p w14:paraId="15EF1D90" w14:textId="77777777" w:rsidR="00942069" w:rsidRPr="0088496A" w:rsidRDefault="00942069" w:rsidP="004B6585">
      <w:pPr>
        <w:spacing w:before="0" w:after="0" w:line="276" w:lineRule="auto"/>
        <w:ind w:left="1440" w:hanging="720"/>
        <w:rPr>
          <w:rFonts w:ascii="Arial" w:hAnsi="Arial"/>
          <w:b/>
          <w:sz w:val="36"/>
          <w:szCs w:val="36"/>
        </w:rPr>
      </w:pPr>
    </w:p>
    <w:p w14:paraId="71D57CA1" w14:textId="519F2AAF" w:rsidR="00675E26" w:rsidRDefault="00675E26" w:rsidP="004B6585">
      <w:pPr>
        <w:spacing w:before="0" w:after="0" w:line="276" w:lineRule="auto"/>
        <w:ind w:left="720" w:hanging="720"/>
        <w:rPr>
          <w:rFonts w:ascii="Arial" w:hAnsi="Arial"/>
          <w:sz w:val="36"/>
          <w:szCs w:val="36"/>
        </w:rPr>
      </w:pPr>
      <w:r>
        <w:rPr>
          <w:rFonts w:ascii="Arial" w:hAnsi="Arial"/>
          <w:b/>
          <w:sz w:val="36"/>
          <w:szCs w:val="36"/>
        </w:rPr>
        <w:t>n.</w:t>
      </w:r>
      <w:r>
        <w:rPr>
          <w:rFonts w:ascii="Arial" w:hAnsi="Arial"/>
          <w:b/>
          <w:sz w:val="36"/>
          <w:szCs w:val="36"/>
        </w:rPr>
        <w:tab/>
      </w:r>
      <w:r w:rsidRPr="008B4EAB">
        <w:rPr>
          <w:rFonts w:ascii="Arial" w:hAnsi="Arial"/>
          <w:b/>
          <w:bCs/>
          <w:sz w:val="36"/>
          <w:szCs w:val="36"/>
        </w:rPr>
        <w:t>Invite</w:t>
      </w:r>
      <w:r w:rsidRPr="008B4EAB">
        <w:rPr>
          <w:rFonts w:ascii="Arial" w:hAnsi="Arial"/>
          <w:sz w:val="36"/>
          <w:szCs w:val="36"/>
        </w:rPr>
        <w:t xml:space="preserve"> officials from Whaikaha and the Treasury to jointly report back to you in the next three months with a fiscal sustainability work programme, including opportunities to consolidate this work with previously commissioned work;</w:t>
      </w:r>
    </w:p>
    <w:p w14:paraId="32AD5A18" w14:textId="0633898D" w:rsidR="004B6585" w:rsidRDefault="004B6585" w:rsidP="004B6585">
      <w:pPr>
        <w:spacing w:before="0" w:after="0" w:line="276" w:lineRule="auto"/>
        <w:ind w:left="1440" w:hanging="720"/>
        <w:rPr>
          <w:rFonts w:ascii="Arial" w:hAnsi="Arial"/>
          <w:b/>
          <w:sz w:val="36"/>
          <w:szCs w:val="36"/>
        </w:rPr>
      </w:pPr>
      <w:r>
        <w:rPr>
          <w:rFonts w:ascii="Arial" w:hAnsi="Arial"/>
          <w:b/>
          <w:sz w:val="36"/>
          <w:szCs w:val="36"/>
        </w:rPr>
        <w:t>Minister for Disability Issues: Invite | do not invite</w:t>
      </w:r>
    </w:p>
    <w:p w14:paraId="3F662741" w14:textId="114DDA15" w:rsidR="004B6585" w:rsidRDefault="004B6585" w:rsidP="004B6585">
      <w:pPr>
        <w:spacing w:before="0" w:after="0" w:line="276" w:lineRule="auto"/>
        <w:ind w:left="1440" w:hanging="720"/>
        <w:rPr>
          <w:rFonts w:ascii="Arial" w:hAnsi="Arial"/>
          <w:b/>
          <w:sz w:val="36"/>
          <w:szCs w:val="36"/>
        </w:rPr>
      </w:pPr>
      <w:r w:rsidRPr="0088496A">
        <w:rPr>
          <w:rFonts w:ascii="Arial" w:hAnsi="Arial"/>
          <w:b/>
          <w:sz w:val="36"/>
          <w:szCs w:val="36"/>
        </w:rPr>
        <w:t xml:space="preserve">Minister of Finance: </w:t>
      </w:r>
      <w:r>
        <w:rPr>
          <w:rFonts w:ascii="Arial" w:hAnsi="Arial"/>
          <w:b/>
          <w:sz w:val="36"/>
          <w:szCs w:val="36"/>
        </w:rPr>
        <w:t>Invite | do not invite</w:t>
      </w:r>
    </w:p>
    <w:p w14:paraId="72B41704" w14:textId="77777777" w:rsidR="00942069" w:rsidRPr="0088496A" w:rsidRDefault="00942069" w:rsidP="004B6585">
      <w:pPr>
        <w:spacing w:before="0" w:after="0" w:line="276" w:lineRule="auto"/>
        <w:ind w:left="1440" w:hanging="720"/>
        <w:rPr>
          <w:rFonts w:ascii="Arial" w:hAnsi="Arial"/>
          <w:b/>
          <w:sz w:val="36"/>
          <w:szCs w:val="36"/>
        </w:rPr>
      </w:pPr>
    </w:p>
    <w:p w14:paraId="702DA97B" w14:textId="11C5127A" w:rsidR="00675E26" w:rsidRDefault="00675E26" w:rsidP="004B6585">
      <w:pPr>
        <w:spacing w:before="0" w:after="0" w:line="276" w:lineRule="auto"/>
        <w:ind w:left="720" w:hanging="720"/>
        <w:rPr>
          <w:rFonts w:ascii="Arial" w:hAnsi="Arial"/>
          <w:sz w:val="36"/>
          <w:szCs w:val="36"/>
        </w:rPr>
      </w:pPr>
      <w:r>
        <w:rPr>
          <w:rFonts w:ascii="Arial" w:hAnsi="Arial"/>
          <w:b/>
          <w:sz w:val="36"/>
          <w:szCs w:val="36"/>
        </w:rPr>
        <w:t>o.</w:t>
      </w:r>
      <w:r>
        <w:rPr>
          <w:rFonts w:ascii="Arial" w:hAnsi="Arial"/>
          <w:b/>
          <w:sz w:val="36"/>
          <w:szCs w:val="36"/>
        </w:rPr>
        <w:tab/>
      </w:r>
      <w:r w:rsidRPr="008B4EAB">
        <w:rPr>
          <w:rFonts w:ascii="Arial" w:hAnsi="Arial"/>
          <w:b/>
          <w:bCs/>
          <w:sz w:val="36"/>
          <w:szCs w:val="36"/>
        </w:rPr>
        <w:t>Note</w:t>
      </w:r>
      <w:r w:rsidRPr="008B4EAB">
        <w:rPr>
          <w:rFonts w:ascii="Arial" w:hAnsi="Arial"/>
          <w:sz w:val="36"/>
          <w:szCs w:val="36"/>
        </w:rPr>
        <w:t xml:space="preserve"> the ongoing reporting to Ministers described in paragraph 34 and Table Three below that will include updates on progress and allow them to influence the future development of the operating framework;</w:t>
      </w:r>
    </w:p>
    <w:p w14:paraId="71711539" w14:textId="77777777" w:rsidR="004B6585" w:rsidRDefault="004B6585" w:rsidP="004B6585">
      <w:pPr>
        <w:spacing w:before="0" w:after="0" w:line="276" w:lineRule="auto"/>
        <w:ind w:left="1440" w:hanging="720"/>
        <w:rPr>
          <w:rFonts w:ascii="Arial" w:hAnsi="Arial"/>
          <w:b/>
          <w:sz w:val="36"/>
          <w:szCs w:val="36"/>
        </w:rPr>
      </w:pPr>
      <w:r>
        <w:rPr>
          <w:rFonts w:ascii="Arial" w:hAnsi="Arial"/>
          <w:b/>
          <w:sz w:val="36"/>
          <w:szCs w:val="36"/>
        </w:rPr>
        <w:t>Minister for Disability Issues: Noted</w:t>
      </w:r>
    </w:p>
    <w:p w14:paraId="1A48235F" w14:textId="77777777" w:rsidR="004B6585" w:rsidRPr="0088496A" w:rsidRDefault="004B6585" w:rsidP="004B6585">
      <w:pPr>
        <w:spacing w:before="0" w:after="0" w:line="276" w:lineRule="auto"/>
        <w:ind w:left="1440" w:hanging="720"/>
        <w:rPr>
          <w:rFonts w:ascii="Arial" w:hAnsi="Arial"/>
          <w:b/>
          <w:sz w:val="36"/>
          <w:szCs w:val="36"/>
        </w:rPr>
      </w:pPr>
      <w:r w:rsidRPr="0088496A">
        <w:rPr>
          <w:rFonts w:ascii="Arial" w:hAnsi="Arial"/>
          <w:b/>
          <w:sz w:val="36"/>
          <w:szCs w:val="36"/>
        </w:rPr>
        <w:t>Minister of Finance: Noted</w:t>
      </w:r>
    </w:p>
    <w:p w14:paraId="039E443D" w14:textId="6C474463" w:rsidR="00675E26" w:rsidRDefault="00675E26" w:rsidP="00675E26">
      <w:pPr>
        <w:spacing w:before="0" w:after="0" w:line="276" w:lineRule="auto"/>
        <w:rPr>
          <w:rFonts w:ascii="Arial" w:hAnsi="Arial"/>
          <w:b/>
          <w:sz w:val="36"/>
          <w:szCs w:val="36"/>
        </w:rPr>
      </w:pPr>
    </w:p>
    <w:p w14:paraId="05176BD3" w14:textId="42437C15" w:rsidR="004B6585" w:rsidRPr="004B6585" w:rsidRDefault="004B6585" w:rsidP="00675E26">
      <w:pPr>
        <w:spacing w:before="0" w:after="0" w:line="276" w:lineRule="auto"/>
        <w:rPr>
          <w:rFonts w:ascii="Arial" w:hAnsi="Arial"/>
          <w:b/>
          <w:sz w:val="36"/>
          <w:szCs w:val="36"/>
        </w:rPr>
      </w:pPr>
      <w:r w:rsidRPr="004B6585">
        <w:rPr>
          <w:rFonts w:ascii="Arial" w:hAnsi="Arial"/>
          <w:b/>
          <w:sz w:val="36"/>
          <w:szCs w:val="36"/>
        </w:rPr>
        <w:t>Financial recommendations</w:t>
      </w:r>
    </w:p>
    <w:p w14:paraId="1CEB6D14" w14:textId="7CE3A39D" w:rsidR="00675E26" w:rsidRDefault="00675E26" w:rsidP="004B6585">
      <w:pPr>
        <w:spacing w:before="0" w:after="0" w:line="276" w:lineRule="auto"/>
        <w:ind w:left="720" w:hanging="720"/>
        <w:rPr>
          <w:rFonts w:ascii="Arial" w:hAnsi="Arial"/>
          <w:bCs/>
          <w:sz w:val="36"/>
          <w:szCs w:val="36"/>
        </w:rPr>
      </w:pPr>
      <w:r>
        <w:rPr>
          <w:rFonts w:ascii="Arial" w:hAnsi="Arial"/>
          <w:b/>
          <w:sz w:val="36"/>
          <w:szCs w:val="36"/>
        </w:rPr>
        <w:t>p.</w:t>
      </w:r>
      <w:r w:rsidR="004B6585">
        <w:rPr>
          <w:rFonts w:ascii="Arial" w:hAnsi="Arial"/>
          <w:b/>
          <w:sz w:val="36"/>
          <w:szCs w:val="36"/>
        </w:rPr>
        <w:tab/>
      </w:r>
      <w:r w:rsidR="004B6585" w:rsidRPr="008B4EAB">
        <w:rPr>
          <w:rFonts w:ascii="Arial" w:hAnsi="Arial"/>
          <w:b/>
          <w:sz w:val="36"/>
          <w:szCs w:val="36"/>
        </w:rPr>
        <w:t>Agree</w:t>
      </w:r>
      <w:r w:rsidR="004B6585" w:rsidRPr="008B4EAB">
        <w:rPr>
          <w:rFonts w:ascii="Arial" w:hAnsi="Arial"/>
          <w:bCs/>
          <w:sz w:val="36"/>
          <w:szCs w:val="36"/>
        </w:rPr>
        <w:t xml:space="preserve"> that the conditions described in recommendation d above have been met and the next stage of implementing the EGL approach to disability support nationally can now proceed;</w:t>
      </w:r>
    </w:p>
    <w:p w14:paraId="1E547D76" w14:textId="5CA504AD" w:rsidR="004B6585" w:rsidRDefault="004B6585" w:rsidP="004B6585">
      <w:pPr>
        <w:spacing w:before="0" w:after="0" w:line="276" w:lineRule="auto"/>
        <w:ind w:left="1440" w:hanging="720"/>
        <w:rPr>
          <w:rFonts w:ascii="Arial" w:hAnsi="Arial"/>
          <w:b/>
          <w:sz w:val="36"/>
          <w:szCs w:val="36"/>
        </w:rPr>
      </w:pPr>
      <w:r>
        <w:rPr>
          <w:rFonts w:ascii="Arial" w:hAnsi="Arial"/>
          <w:b/>
          <w:sz w:val="36"/>
          <w:szCs w:val="36"/>
        </w:rPr>
        <w:t>Minister for Disability Issues: Agree | Disagree</w:t>
      </w:r>
    </w:p>
    <w:p w14:paraId="2A5DDCF4" w14:textId="01E3E7EC" w:rsidR="004B6585" w:rsidRDefault="004B6585" w:rsidP="004B6585">
      <w:pPr>
        <w:spacing w:before="0" w:after="0" w:line="276" w:lineRule="auto"/>
        <w:ind w:left="1440" w:hanging="720"/>
        <w:rPr>
          <w:rFonts w:ascii="Arial" w:hAnsi="Arial"/>
          <w:b/>
          <w:sz w:val="36"/>
          <w:szCs w:val="36"/>
        </w:rPr>
      </w:pPr>
      <w:r w:rsidRPr="0088496A">
        <w:rPr>
          <w:rFonts w:ascii="Arial" w:hAnsi="Arial"/>
          <w:b/>
          <w:sz w:val="36"/>
          <w:szCs w:val="36"/>
        </w:rPr>
        <w:t xml:space="preserve">Minister of Finance: </w:t>
      </w:r>
      <w:r>
        <w:rPr>
          <w:rFonts w:ascii="Arial" w:hAnsi="Arial"/>
          <w:b/>
          <w:sz w:val="36"/>
          <w:szCs w:val="36"/>
        </w:rPr>
        <w:t>Agree | Disagree</w:t>
      </w:r>
    </w:p>
    <w:p w14:paraId="1F44F8C4" w14:textId="77777777" w:rsidR="00942069" w:rsidRPr="0088496A" w:rsidRDefault="00942069" w:rsidP="004B6585">
      <w:pPr>
        <w:spacing w:before="0" w:after="0" w:line="276" w:lineRule="auto"/>
        <w:ind w:left="1440" w:hanging="720"/>
        <w:rPr>
          <w:rFonts w:ascii="Arial" w:hAnsi="Arial"/>
          <w:b/>
          <w:sz w:val="36"/>
          <w:szCs w:val="36"/>
        </w:rPr>
      </w:pPr>
    </w:p>
    <w:p w14:paraId="4EA4BEDB" w14:textId="6B125648" w:rsidR="00675E26" w:rsidRDefault="00675E26" w:rsidP="004B6585">
      <w:pPr>
        <w:spacing w:before="0" w:after="0" w:line="276" w:lineRule="auto"/>
        <w:ind w:left="720" w:hanging="720"/>
        <w:rPr>
          <w:rFonts w:ascii="Arial" w:hAnsi="Arial"/>
          <w:sz w:val="36"/>
          <w:szCs w:val="36"/>
        </w:rPr>
      </w:pPr>
      <w:r>
        <w:rPr>
          <w:rFonts w:ascii="Arial" w:hAnsi="Arial"/>
          <w:b/>
          <w:sz w:val="36"/>
          <w:szCs w:val="36"/>
        </w:rPr>
        <w:t>q.</w:t>
      </w:r>
      <w:r w:rsidR="004B6585">
        <w:rPr>
          <w:rFonts w:ascii="Arial" w:hAnsi="Arial"/>
          <w:b/>
          <w:sz w:val="36"/>
          <w:szCs w:val="36"/>
        </w:rPr>
        <w:tab/>
      </w:r>
      <w:r w:rsidR="004B6585" w:rsidRPr="008B4EAB">
        <w:rPr>
          <w:rFonts w:ascii="Arial" w:hAnsi="Arial"/>
          <w:b/>
          <w:bCs/>
          <w:sz w:val="36"/>
          <w:szCs w:val="36"/>
        </w:rPr>
        <w:t>Approve</w:t>
      </w:r>
      <w:r w:rsidR="004B6585" w:rsidRPr="008B4EAB">
        <w:rPr>
          <w:rFonts w:ascii="Arial" w:hAnsi="Arial"/>
          <w:sz w:val="36"/>
          <w:szCs w:val="36"/>
        </w:rPr>
        <w:t xml:space="preserve"> the following changes to appropriations to provide for the decision in recommendation p above, with a corresponding impact on the operating balance and net debt:</w:t>
      </w:r>
    </w:p>
    <w:p w14:paraId="3F6DA571" w14:textId="2FE0091D" w:rsidR="004B6585" w:rsidRDefault="004B6585" w:rsidP="004B6585">
      <w:pPr>
        <w:spacing w:before="0" w:after="0" w:line="276" w:lineRule="auto"/>
        <w:ind w:left="1440" w:hanging="720"/>
        <w:rPr>
          <w:rFonts w:ascii="Arial" w:hAnsi="Arial"/>
          <w:b/>
          <w:sz w:val="36"/>
          <w:szCs w:val="36"/>
        </w:rPr>
      </w:pPr>
      <w:r>
        <w:rPr>
          <w:rFonts w:ascii="Arial" w:hAnsi="Arial"/>
          <w:b/>
          <w:sz w:val="36"/>
          <w:szCs w:val="36"/>
        </w:rPr>
        <w:t>Minister for Disability Issues: Agree | Disagree</w:t>
      </w:r>
    </w:p>
    <w:p w14:paraId="6C70C0B5" w14:textId="6E5A32AA" w:rsidR="004B6585" w:rsidRPr="0088496A" w:rsidRDefault="004B6585" w:rsidP="004B6585">
      <w:pPr>
        <w:spacing w:before="0" w:after="0" w:line="276" w:lineRule="auto"/>
        <w:ind w:left="1440" w:hanging="720"/>
        <w:rPr>
          <w:rFonts w:ascii="Arial" w:hAnsi="Arial"/>
          <w:b/>
          <w:sz w:val="36"/>
          <w:szCs w:val="36"/>
        </w:rPr>
      </w:pPr>
      <w:r w:rsidRPr="0088496A">
        <w:rPr>
          <w:rFonts w:ascii="Arial" w:hAnsi="Arial"/>
          <w:b/>
          <w:sz w:val="36"/>
          <w:szCs w:val="36"/>
        </w:rPr>
        <w:lastRenderedPageBreak/>
        <w:t xml:space="preserve">Minister of Finance: </w:t>
      </w:r>
      <w:r>
        <w:rPr>
          <w:rFonts w:ascii="Arial" w:hAnsi="Arial"/>
          <w:b/>
          <w:sz w:val="36"/>
          <w:szCs w:val="36"/>
        </w:rPr>
        <w:t>Agree | Disagree</w:t>
      </w:r>
    </w:p>
    <w:p w14:paraId="39850716" w14:textId="77777777" w:rsidR="004B6585" w:rsidRDefault="004B6585" w:rsidP="004B6585">
      <w:pPr>
        <w:spacing w:before="0" w:after="0" w:line="276" w:lineRule="auto"/>
        <w:ind w:left="1440" w:hanging="720"/>
        <w:rPr>
          <w:rFonts w:ascii="Arial" w:hAnsi="Arial"/>
          <w:b/>
          <w:sz w:val="36"/>
          <w:szCs w:val="36"/>
        </w:rPr>
      </w:pPr>
    </w:p>
    <w:p w14:paraId="294CE10A" w14:textId="77777777" w:rsidR="004B6585" w:rsidRPr="004B6585" w:rsidRDefault="004B6585" w:rsidP="004B6585">
      <w:pPr>
        <w:pStyle w:val="ParaLevel1"/>
        <w:ind w:left="720" w:firstLine="0"/>
        <w:rPr>
          <w:b/>
        </w:rPr>
      </w:pPr>
      <w:r w:rsidRPr="004B6585">
        <w:rPr>
          <w:b/>
        </w:rPr>
        <w:t xml:space="preserve">Vote: Social Development, $m increase/(decrease). Minister for Disability Issues. </w:t>
      </w:r>
    </w:p>
    <w:p w14:paraId="05620B3D" w14:textId="77777777" w:rsidR="004B6585" w:rsidRPr="004B6585" w:rsidRDefault="004B6585" w:rsidP="004B6585">
      <w:pPr>
        <w:pStyle w:val="ParaLevel1"/>
        <w:ind w:left="720" w:firstLine="0"/>
        <w:rPr>
          <w:b/>
        </w:rPr>
      </w:pPr>
      <w:r w:rsidRPr="004B6585">
        <w:rPr>
          <w:b/>
        </w:rPr>
        <w:t xml:space="preserve">Multi-Category Expenses: Supporting tāngata whaikaha Māori and disabled people. </w:t>
      </w:r>
      <w:r w:rsidRPr="004B6585">
        <w:rPr>
          <w:b/>
        </w:rPr>
        <w:tab/>
      </w:r>
    </w:p>
    <w:p w14:paraId="1D55C508" w14:textId="245A01A1" w:rsidR="004B6585" w:rsidRPr="004B6585" w:rsidRDefault="004B6585" w:rsidP="004B6585">
      <w:pPr>
        <w:pStyle w:val="ParaLevel1"/>
        <w:spacing w:after="120"/>
        <w:ind w:left="1287"/>
        <w:rPr>
          <w:b/>
        </w:rPr>
      </w:pPr>
      <w:r w:rsidRPr="004B6585">
        <w:rPr>
          <w:b/>
        </w:rPr>
        <w:t>Departmental Output Expenses:</w:t>
      </w:r>
    </w:p>
    <w:p w14:paraId="7E747B46" w14:textId="77777777" w:rsidR="004B6585" w:rsidRPr="008B4EAB" w:rsidRDefault="004B6585" w:rsidP="004B6585">
      <w:pPr>
        <w:pStyle w:val="ParaLevel1"/>
        <w:numPr>
          <w:ilvl w:val="0"/>
          <w:numId w:val="30"/>
        </w:numPr>
        <w:spacing w:after="80"/>
        <w:ind w:left="1077" w:hanging="357"/>
      </w:pPr>
      <w:r w:rsidRPr="008B4EAB">
        <w:t xml:space="preserve">Connecting people with supports and communities: </w:t>
      </w:r>
      <w:r w:rsidRPr="008B4EAB">
        <w:rPr>
          <w:color w:val="000000"/>
        </w:rPr>
        <w:t>2023/24</w:t>
      </w:r>
      <w:r w:rsidRPr="008B4EAB">
        <w:t xml:space="preserve">: 1.660; 2024/25: 2.770; 2025/26: 4.500; 2026/27:6.470; Outyears:7.480. </w:t>
      </w:r>
    </w:p>
    <w:p w14:paraId="55AA358C" w14:textId="77777777" w:rsidR="004B6585" w:rsidRPr="008B4EAB" w:rsidRDefault="004B6585" w:rsidP="004B6585">
      <w:pPr>
        <w:pStyle w:val="ParaLevel1"/>
        <w:numPr>
          <w:ilvl w:val="0"/>
          <w:numId w:val="30"/>
        </w:numPr>
        <w:ind w:left="1080"/>
      </w:pPr>
      <w:r w:rsidRPr="008B4EAB">
        <w:t xml:space="preserve">Stewardship of the Disability system </w:t>
      </w:r>
      <w:r w:rsidRPr="008B4EAB">
        <w:rPr>
          <w:color w:val="000000"/>
        </w:rPr>
        <w:t xml:space="preserve">2023/24: </w:t>
      </w:r>
      <w:r w:rsidRPr="008B4EAB">
        <w:t xml:space="preserve">6.700; 2024/25:6.800; 2025/26: 6.410; 2026/27:6.030 :10.760. </w:t>
      </w:r>
    </w:p>
    <w:p w14:paraId="7DD52548" w14:textId="77777777" w:rsidR="004B6585" w:rsidRPr="004B6585" w:rsidRDefault="004B6585" w:rsidP="00942069">
      <w:pPr>
        <w:pStyle w:val="ParaLevel1"/>
        <w:spacing w:after="120"/>
        <w:ind w:left="1287"/>
        <w:rPr>
          <w:b/>
        </w:rPr>
      </w:pPr>
      <w:r w:rsidRPr="004B6585">
        <w:rPr>
          <w:b/>
        </w:rPr>
        <w:t xml:space="preserve">Non-Departmental Output Expenses: </w:t>
      </w:r>
    </w:p>
    <w:p w14:paraId="75042ACC" w14:textId="77777777" w:rsidR="004B6585" w:rsidRPr="008B4EAB" w:rsidRDefault="004B6585" w:rsidP="004B6585">
      <w:pPr>
        <w:pStyle w:val="ParaLevel1"/>
        <w:numPr>
          <w:ilvl w:val="0"/>
          <w:numId w:val="31"/>
        </w:numPr>
        <w:spacing w:after="80"/>
        <w:ind w:left="1077" w:hanging="357"/>
      </w:pPr>
      <w:r w:rsidRPr="008B4EAB">
        <w:t xml:space="preserve">Community-based support services: </w:t>
      </w:r>
      <w:r w:rsidRPr="008B4EAB">
        <w:rPr>
          <w:color w:val="000000"/>
        </w:rPr>
        <w:t xml:space="preserve">2023/24: </w:t>
      </w:r>
      <w:r w:rsidRPr="008B4EAB">
        <w:t xml:space="preserve">0.740; 2024/25: 1.830; 2025/26; 4.200; 2026/27: 7.120 Outyears: 10.190. </w:t>
      </w:r>
    </w:p>
    <w:p w14:paraId="3BEAC6D3" w14:textId="77777777" w:rsidR="004B6585" w:rsidRPr="008B4EAB" w:rsidRDefault="004B6585" w:rsidP="004B6585">
      <w:pPr>
        <w:pStyle w:val="ParaLevel1"/>
        <w:numPr>
          <w:ilvl w:val="0"/>
          <w:numId w:val="31"/>
        </w:numPr>
        <w:spacing w:after="80"/>
        <w:ind w:left="1077" w:hanging="357"/>
      </w:pPr>
      <w:r w:rsidRPr="008B4EAB">
        <w:t xml:space="preserve">Connecting and strengthening disability communities </w:t>
      </w:r>
      <w:r w:rsidRPr="008B4EAB">
        <w:rPr>
          <w:color w:val="000000"/>
        </w:rPr>
        <w:t xml:space="preserve">2024/25: </w:t>
      </w:r>
      <w:r w:rsidRPr="008B4EAB">
        <w:t>2.200; 2025/26: 3.000; 2026/27: 4.100; Outyears: 6.700</w:t>
      </w:r>
    </w:p>
    <w:p w14:paraId="38DA6A17" w14:textId="77777777" w:rsidR="004B6585" w:rsidRPr="008B4EAB" w:rsidRDefault="004B6585" w:rsidP="004B6585">
      <w:pPr>
        <w:pStyle w:val="ParaLevel1"/>
        <w:numPr>
          <w:ilvl w:val="0"/>
          <w:numId w:val="31"/>
        </w:numPr>
        <w:ind w:left="1080"/>
      </w:pPr>
      <w:r w:rsidRPr="008B4EAB">
        <w:t xml:space="preserve">Early intervention support services </w:t>
      </w:r>
      <w:r w:rsidRPr="008B4EAB">
        <w:rPr>
          <w:color w:val="000000"/>
        </w:rPr>
        <w:t xml:space="preserve">2023/24: </w:t>
      </w:r>
      <w:r w:rsidRPr="008B4EAB">
        <w:t xml:space="preserve">0.00; 2024/25: 0.000; 2025/26: 0.490; 206/27:1.180; Outyears: 2.870. </w:t>
      </w:r>
    </w:p>
    <w:p w14:paraId="2E24BB3D" w14:textId="77777777" w:rsidR="004B6585" w:rsidRPr="004B6585" w:rsidRDefault="004B6585" w:rsidP="004B6585">
      <w:pPr>
        <w:pStyle w:val="ParaLevel1"/>
        <w:spacing w:after="120"/>
        <w:ind w:left="1134"/>
        <w:rPr>
          <w:b/>
        </w:rPr>
      </w:pPr>
      <w:r w:rsidRPr="004B6585">
        <w:rPr>
          <w:b/>
        </w:rPr>
        <w:t xml:space="preserve">Non-Departmental Other Expenses: </w:t>
      </w:r>
    </w:p>
    <w:p w14:paraId="522FE68E" w14:textId="77777777" w:rsidR="004B6585" w:rsidRPr="008B4EAB" w:rsidRDefault="004B6585" w:rsidP="004B6585">
      <w:pPr>
        <w:pStyle w:val="ParaLevel1"/>
        <w:numPr>
          <w:ilvl w:val="0"/>
          <w:numId w:val="32"/>
        </w:numPr>
        <w:ind w:left="927"/>
      </w:pPr>
      <w:r w:rsidRPr="008B4EAB">
        <w:t xml:space="preserve">Community capacity and support: </w:t>
      </w:r>
      <w:r w:rsidRPr="008B4EAB">
        <w:rPr>
          <w:color w:val="000000"/>
        </w:rPr>
        <w:t xml:space="preserve">2023/24: </w:t>
      </w:r>
      <w:r w:rsidRPr="008B4EAB">
        <w:t xml:space="preserve">1.500; 2024/25: 2.000; 2025/26: 2.000 2026/27:2.000; Outyears: 2.500. </w:t>
      </w:r>
    </w:p>
    <w:p w14:paraId="03888D87" w14:textId="12ACB5CC" w:rsidR="00675E26" w:rsidRPr="004B6585" w:rsidRDefault="004B6585" w:rsidP="004B6585">
      <w:pPr>
        <w:ind w:left="567"/>
        <w:rPr>
          <w:rFonts w:ascii="Arial" w:hAnsi="Arial"/>
          <w:b/>
          <w:sz w:val="36"/>
          <w:szCs w:val="36"/>
        </w:rPr>
      </w:pPr>
      <w:r w:rsidRPr="004B6585">
        <w:rPr>
          <w:rFonts w:ascii="Arial" w:hAnsi="Arial"/>
          <w:b/>
          <w:bCs/>
          <w:sz w:val="36"/>
        </w:rPr>
        <w:lastRenderedPageBreak/>
        <w:t>Total</w:t>
      </w:r>
      <w:r w:rsidRPr="004B6585">
        <w:rPr>
          <w:rFonts w:ascii="Arial" w:hAnsi="Arial"/>
          <w:sz w:val="36"/>
        </w:rPr>
        <w:t xml:space="preserve">: </w:t>
      </w:r>
      <w:r w:rsidRPr="004B6585">
        <w:rPr>
          <w:rFonts w:ascii="Arial" w:hAnsi="Arial"/>
          <w:color w:val="000000"/>
          <w:sz w:val="36"/>
        </w:rPr>
        <w:t xml:space="preserve">2023/24: </w:t>
      </w:r>
      <w:r w:rsidRPr="004B6585">
        <w:rPr>
          <w:rFonts w:ascii="Arial" w:hAnsi="Arial"/>
          <w:sz w:val="36"/>
        </w:rPr>
        <w:t>10.600; 2024/25: 15.600; 2025/26: 20.600; 2026/26: 26.900; Outyears: 40.500.</w:t>
      </w:r>
    </w:p>
    <w:p w14:paraId="22508FC7" w14:textId="07A87759" w:rsidR="00675E26" w:rsidRDefault="00675E26" w:rsidP="00675E26">
      <w:pPr>
        <w:spacing w:before="0" w:after="0" w:line="276" w:lineRule="auto"/>
        <w:rPr>
          <w:rFonts w:ascii="Arial" w:hAnsi="Arial"/>
          <w:b/>
          <w:sz w:val="36"/>
          <w:szCs w:val="36"/>
        </w:rPr>
      </w:pPr>
    </w:p>
    <w:p w14:paraId="64F751B2" w14:textId="3E25F4F1" w:rsidR="00675E26" w:rsidRDefault="00675E26" w:rsidP="008313E7">
      <w:pPr>
        <w:spacing w:before="0" w:after="0" w:line="276" w:lineRule="auto"/>
        <w:ind w:left="720" w:hanging="720"/>
        <w:rPr>
          <w:rFonts w:ascii="Arial" w:hAnsi="Arial"/>
          <w:sz w:val="36"/>
          <w:szCs w:val="36"/>
        </w:rPr>
      </w:pPr>
      <w:r>
        <w:rPr>
          <w:rFonts w:ascii="Arial" w:hAnsi="Arial"/>
          <w:b/>
          <w:sz w:val="36"/>
          <w:szCs w:val="36"/>
        </w:rPr>
        <w:t>r.</w:t>
      </w:r>
      <w:r>
        <w:rPr>
          <w:rFonts w:ascii="Arial" w:hAnsi="Arial"/>
          <w:b/>
          <w:sz w:val="36"/>
          <w:szCs w:val="36"/>
        </w:rPr>
        <w:tab/>
      </w:r>
      <w:r w:rsidR="008313E7" w:rsidRPr="008B4EAB">
        <w:rPr>
          <w:rFonts w:ascii="Arial" w:hAnsi="Arial"/>
          <w:b/>
          <w:bCs/>
          <w:sz w:val="36"/>
          <w:szCs w:val="36"/>
        </w:rPr>
        <w:t>Agree</w:t>
      </w:r>
      <w:r w:rsidR="008313E7" w:rsidRPr="008B4EAB">
        <w:rPr>
          <w:rFonts w:ascii="Arial" w:hAnsi="Arial"/>
          <w:sz w:val="36"/>
          <w:szCs w:val="36"/>
        </w:rPr>
        <w:t xml:space="preserve"> that the proposed changes to appropriations for 2023/24 above be included in the 2023/24 Supplementary Estimates and that, in the interim, the increases be met from Imprest Supply;</w:t>
      </w:r>
    </w:p>
    <w:p w14:paraId="1B389741" w14:textId="77777777" w:rsidR="008313E7" w:rsidRDefault="008313E7" w:rsidP="008313E7">
      <w:pPr>
        <w:spacing w:before="0" w:after="0" w:line="276" w:lineRule="auto"/>
        <w:ind w:left="1440" w:hanging="720"/>
        <w:rPr>
          <w:rFonts w:ascii="Arial" w:hAnsi="Arial"/>
          <w:b/>
          <w:sz w:val="36"/>
          <w:szCs w:val="36"/>
        </w:rPr>
      </w:pPr>
      <w:r>
        <w:rPr>
          <w:rFonts w:ascii="Arial" w:hAnsi="Arial"/>
          <w:b/>
          <w:sz w:val="36"/>
          <w:szCs w:val="36"/>
        </w:rPr>
        <w:t>Minister for Disability Issues: Agree | Disagree</w:t>
      </w:r>
    </w:p>
    <w:p w14:paraId="51328C2E" w14:textId="650F6A95" w:rsidR="008313E7" w:rsidRDefault="008313E7" w:rsidP="008313E7">
      <w:pPr>
        <w:spacing w:before="0" w:after="0" w:line="276" w:lineRule="auto"/>
        <w:ind w:left="1440" w:hanging="720"/>
        <w:rPr>
          <w:rFonts w:ascii="Arial" w:hAnsi="Arial"/>
          <w:b/>
          <w:sz w:val="36"/>
          <w:szCs w:val="36"/>
        </w:rPr>
      </w:pPr>
      <w:r w:rsidRPr="0088496A">
        <w:rPr>
          <w:rFonts w:ascii="Arial" w:hAnsi="Arial"/>
          <w:b/>
          <w:sz w:val="36"/>
          <w:szCs w:val="36"/>
        </w:rPr>
        <w:t xml:space="preserve">Minister of Finance: </w:t>
      </w:r>
      <w:r>
        <w:rPr>
          <w:rFonts w:ascii="Arial" w:hAnsi="Arial"/>
          <w:b/>
          <w:sz w:val="36"/>
          <w:szCs w:val="36"/>
        </w:rPr>
        <w:t>Agree | Disagree</w:t>
      </w:r>
    </w:p>
    <w:p w14:paraId="537C0A70" w14:textId="58A95B3B" w:rsidR="00675E26" w:rsidRDefault="00675E26" w:rsidP="00675E26">
      <w:pPr>
        <w:spacing w:before="0" w:after="0" w:line="276" w:lineRule="auto"/>
        <w:rPr>
          <w:rFonts w:ascii="Arial" w:hAnsi="Arial"/>
          <w:b/>
          <w:sz w:val="36"/>
          <w:szCs w:val="36"/>
        </w:rPr>
      </w:pPr>
    </w:p>
    <w:p w14:paraId="741DB987" w14:textId="1B78CB65" w:rsidR="00675E26" w:rsidRDefault="00675E26" w:rsidP="008313E7">
      <w:pPr>
        <w:spacing w:before="0" w:after="0" w:line="276" w:lineRule="auto"/>
        <w:ind w:left="720" w:hanging="720"/>
        <w:rPr>
          <w:rFonts w:ascii="Arial" w:hAnsi="Arial"/>
          <w:sz w:val="36"/>
          <w:szCs w:val="36"/>
        </w:rPr>
      </w:pPr>
      <w:r>
        <w:rPr>
          <w:rFonts w:ascii="Arial" w:hAnsi="Arial"/>
          <w:b/>
          <w:sz w:val="36"/>
          <w:szCs w:val="36"/>
        </w:rPr>
        <w:t>s.</w:t>
      </w:r>
      <w:r>
        <w:rPr>
          <w:rFonts w:ascii="Arial" w:hAnsi="Arial"/>
          <w:b/>
          <w:sz w:val="36"/>
          <w:szCs w:val="36"/>
        </w:rPr>
        <w:tab/>
      </w:r>
      <w:r w:rsidR="008313E7" w:rsidRPr="008B4EAB">
        <w:rPr>
          <w:rFonts w:ascii="Arial" w:hAnsi="Arial"/>
          <w:b/>
          <w:sz w:val="36"/>
          <w:szCs w:val="36"/>
        </w:rPr>
        <w:t xml:space="preserve">Agree </w:t>
      </w:r>
      <w:r w:rsidR="008313E7" w:rsidRPr="008B4EAB">
        <w:rPr>
          <w:rFonts w:ascii="Arial" w:hAnsi="Arial"/>
          <w:sz w:val="36"/>
          <w:szCs w:val="36"/>
        </w:rPr>
        <w:t xml:space="preserve">that the expenses incurred under recommendation q above be charged against the </w:t>
      </w:r>
      <w:r w:rsidR="008313E7" w:rsidRPr="008313E7">
        <w:rPr>
          <w:rFonts w:ascii="Arial" w:hAnsi="Arial"/>
          <w:b/>
          <w:iCs/>
          <w:sz w:val="36"/>
          <w:szCs w:val="36"/>
        </w:rPr>
        <w:t>Implementing the EGL approach to Disability Support Nationally</w:t>
      </w:r>
      <w:r w:rsidR="008313E7" w:rsidRPr="008B4EAB">
        <w:rPr>
          <w:rFonts w:ascii="Arial" w:hAnsi="Arial"/>
          <w:sz w:val="36"/>
          <w:szCs w:val="36"/>
        </w:rPr>
        <w:t xml:space="preserve"> tagged contingency described in recommendation c above;</w:t>
      </w:r>
    </w:p>
    <w:p w14:paraId="4C343293" w14:textId="77777777" w:rsidR="008313E7" w:rsidRDefault="008313E7" w:rsidP="008313E7">
      <w:pPr>
        <w:spacing w:before="0" w:after="0" w:line="276" w:lineRule="auto"/>
        <w:ind w:left="1440" w:hanging="720"/>
        <w:rPr>
          <w:rFonts w:ascii="Arial" w:hAnsi="Arial"/>
          <w:b/>
          <w:sz w:val="36"/>
          <w:szCs w:val="36"/>
        </w:rPr>
      </w:pPr>
      <w:r>
        <w:rPr>
          <w:rFonts w:ascii="Arial" w:hAnsi="Arial"/>
          <w:b/>
          <w:sz w:val="36"/>
          <w:szCs w:val="36"/>
        </w:rPr>
        <w:t>Minister for Disability Issues: Agree | Disagree</w:t>
      </w:r>
    </w:p>
    <w:p w14:paraId="041F9F70" w14:textId="098515A9" w:rsidR="008313E7" w:rsidRDefault="008313E7" w:rsidP="008313E7">
      <w:pPr>
        <w:spacing w:before="0" w:after="0" w:line="276" w:lineRule="auto"/>
        <w:ind w:left="1440" w:hanging="720"/>
        <w:rPr>
          <w:rFonts w:ascii="Arial" w:hAnsi="Arial"/>
          <w:b/>
          <w:sz w:val="36"/>
          <w:szCs w:val="36"/>
        </w:rPr>
      </w:pPr>
      <w:r w:rsidRPr="0088496A">
        <w:rPr>
          <w:rFonts w:ascii="Arial" w:hAnsi="Arial"/>
          <w:b/>
          <w:sz w:val="36"/>
          <w:szCs w:val="36"/>
        </w:rPr>
        <w:t xml:space="preserve">Minister of Finance: </w:t>
      </w:r>
      <w:r>
        <w:rPr>
          <w:rFonts w:ascii="Arial" w:hAnsi="Arial"/>
          <w:b/>
          <w:sz w:val="36"/>
          <w:szCs w:val="36"/>
        </w:rPr>
        <w:t>Agree | Disagree</w:t>
      </w:r>
    </w:p>
    <w:p w14:paraId="727A2BF5" w14:textId="53F546D8" w:rsidR="00675E26" w:rsidRDefault="00675E26" w:rsidP="00675E26">
      <w:pPr>
        <w:spacing w:before="0" w:after="0" w:line="276" w:lineRule="auto"/>
        <w:rPr>
          <w:rFonts w:ascii="Arial" w:hAnsi="Arial"/>
          <w:b/>
          <w:sz w:val="36"/>
          <w:szCs w:val="36"/>
        </w:rPr>
      </w:pPr>
    </w:p>
    <w:p w14:paraId="03ABBB97" w14:textId="6D186FFE" w:rsidR="00675E26" w:rsidRDefault="00675E26" w:rsidP="008313E7">
      <w:pPr>
        <w:spacing w:before="0" w:after="0" w:line="276" w:lineRule="auto"/>
        <w:ind w:left="720" w:hanging="720"/>
        <w:rPr>
          <w:rFonts w:ascii="Arial" w:hAnsi="Arial"/>
          <w:sz w:val="36"/>
          <w:szCs w:val="36"/>
        </w:rPr>
      </w:pPr>
      <w:r>
        <w:rPr>
          <w:rFonts w:ascii="Arial" w:hAnsi="Arial"/>
          <w:b/>
          <w:sz w:val="36"/>
          <w:szCs w:val="36"/>
        </w:rPr>
        <w:t>t.</w:t>
      </w:r>
      <w:r>
        <w:rPr>
          <w:rFonts w:ascii="Arial" w:hAnsi="Arial"/>
          <w:b/>
          <w:sz w:val="36"/>
          <w:szCs w:val="36"/>
        </w:rPr>
        <w:tab/>
      </w:r>
      <w:r w:rsidR="008313E7" w:rsidRPr="008B4EAB">
        <w:rPr>
          <w:rFonts w:ascii="Arial" w:hAnsi="Arial"/>
          <w:b/>
          <w:sz w:val="36"/>
          <w:szCs w:val="36"/>
        </w:rPr>
        <w:t xml:space="preserve">Note </w:t>
      </w:r>
      <w:r w:rsidR="008313E7" w:rsidRPr="008B4EAB">
        <w:rPr>
          <w:rFonts w:ascii="Arial" w:hAnsi="Arial"/>
          <w:sz w:val="36"/>
          <w:szCs w:val="36"/>
        </w:rPr>
        <w:t>that following the drawdown of the tagged contingency agreed to in recommendation q above, the tagged contingency will be exhausted and therefore closed.</w:t>
      </w:r>
    </w:p>
    <w:p w14:paraId="1373507B" w14:textId="0A94F7B0" w:rsidR="008313E7" w:rsidRDefault="008313E7" w:rsidP="008313E7">
      <w:pPr>
        <w:spacing w:before="0" w:after="0" w:line="276" w:lineRule="auto"/>
        <w:ind w:left="1440" w:hanging="720"/>
        <w:rPr>
          <w:rFonts w:ascii="Arial" w:hAnsi="Arial"/>
          <w:b/>
          <w:sz w:val="36"/>
          <w:szCs w:val="36"/>
        </w:rPr>
      </w:pPr>
      <w:r>
        <w:rPr>
          <w:rFonts w:ascii="Arial" w:hAnsi="Arial"/>
          <w:b/>
          <w:sz w:val="36"/>
          <w:szCs w:val="36"/>
        </w:rPr>
        <w:t>Minister for Disability Issues: Noted</w:t>
      </w:r>
    </w:p>
    <w:p w14:paraId="5D8D5E9B" w14:textId="06559F9F" w:rsidR="008313E7" w:rsidRDefault="008313E7" w:rsidP="008313E7">
      <w:pPr>
        <w:spacing w:before="0" w:after="0" w:line="276" w:lineRule="auto"/>
        <w:ind w:left="1440" w:hanging="720"/>
        <w:rPr>
          <w:rFonts w:ascii="Arial" w:hAnsi="Arial"/>
          <w:b/>
          <w:sz w:val="36"/>
          <w:szCs w:val="36"/>
        </w:rPr>
      </w:pPr>
      <w:r w:rsidRPr="0088496A">
        <w:rPr>
          <w:rFonts w:ascii="Arial" w:hAnsi="Arial"/>
          <w:b/>
          <w:sz w:val="36"/>
          <w:szCs w:val="36"/>
        </w:rPr>
        <w:t xml:space="preserve">Minister of Finance: </w:t>
      </w:r>
      <w:r>
        <w:rPr>
          <w:rFonts w:ascii="Arial" w:hAnsi="Arial"/>
          <w:b/>
          <w:sz w:val="36"/>
          <w:szCs w:val="36"/>
        </w:rPr>
        <w:t>Noted</w:t>
      </w:r>
    </w:p>
    <w:p w14:paraId="097F857E" w14:textId="1DD93F4D" w:rsidR="004B6585" w:rsidRDefault="004B6585" w:rsidP="00675E26">
      <w:pPr>
        <w:spacing w:before="0" w:after="0" w:line="276" w:lineRule="auto"/>
        <w:rPr>
          <w:rFonts w:ascii="Arial" w:hAnsi="Arial"/>
          <w:b/>
          <w:sz w:val="36"/>
          <w:szCs w:val="36"/>
        </w:rPr>
      </w:pPr>
    </w:p>
    <w:p w14:paraId="4F86622E" w14:textId="28306C4A" w:rsidR="00533AA1" w:rsidRDefault="00533AA1" w:rsidP="004E4F67">
      <w:pPr>
        <w:pStyle w:val="NoSpacing"/>
        <w:spacing w:line="276" w:lineRule="auto"/>
        <w:rPr>
          <w:rFonts w:ascii="Arial" w:hAnsi="Arial"/>
          <w:sz w:val="36"/>
          <w:szCs w:val="36"/>
        </w:rPr>
      </w:pPr>
    </w:p>
    <w:p w14:paraId="64B718DD" w14:textId="77777777" w:rsidR="008313E7" w:rsidRPr="00CE32E5" w:rsidRDefault="008313E7" w:rsidP="004E4F67">
      <w:pPr>
        <w:pStyle w:val="NoSpacing"/>
        <w:spacing w:line="276" w:lineRule="auto"/>
        <w:rPr>
          <w:rFonts w:ascii="Arial" w:hAnsi="Arial"/>
          <w:sz w:val="36"/>
          <w:szCs w:val="36"/>
        </w:rPr>
      </w:pPr>
    </w:p>
    <w:p w14:paraId="7E2BF8B2" w14:textId="7770C252" w:rsidR="00767D57" w:rsidRPr="00CE32E5" w:rsidRDefault="00CF48C7" w:rsidP="004E4F67">
      <w:pPr>
        <w:pStyle w:val="NoSpacing"/>
        <w:spacing w:line="276" w:lineRule="auto"/>
        <w:rPr>
          <w:rFonts w:ascii="Arial" w:hAnsi="Arial"/>
          <w:sz w:val="36"/>
          <w:szCs w:val="36"/>
        </w:rPr>
      </w:pPr>
      <w:r>
        <w:rPr>
          <w:rFonts w:ascii="Arial" w:hAnsi="Arial"/>
          <w:sz w:val="36"/>
          <w:szCs w:val="36"/>
        </w:rPr>
        <w:t>________________________________________________</w:t>
      </w:r>
    </w:p>
    <w:bookmarkEnd w:id="4"/>
    <w:p w14:paraId="09B4B593" w14:textId="7E7ACFD7" w:rsidR="4501C5EF" w:rsidRPr="00CE32E5" w:rsidRDefault="4501C5EF" w:rsidP="004E4F67">
      <w:pPr>
        <w:tabs>
          <w:tab w:val="left" w:pos="4820"/>
        </w:tabs>
        <w:spacing w:before="0" w:after="0" w:line="276" w:lineRule="auto"/>
        <w:rPr>
          <w:rFonts w:ascii="Arial" w:hAnsi="Arial"/>
          <w:sz w:val="36"/>
          <w:szCs w:val="36"/>
        </w:rPr>
      </w:pPr>
      <w:r w:rsidRPr="00CE32E5">
        <w:rPr>
          <w:rFonts w:ascii="Arial" w:hAnsi="Arial"/>
          <w:sz w:val="36"/>
          <w:szCs w:val="36"/>
        </w:rPr>
        <w:t>Hon Priyanca Radhakrishnan</w:t>
      </w:r>
      <w:r w:rsidR="001A15A9" w:rsidRPr="00CE32E5">
        <w:rPr>
          <w:rFonts w:ascii="Arial" w:hAnsi="Arial"/>
          <w:sz w:val="36"/>
          <w:szCs w:val="36"/>
        </w:rPr>
        <w:tab/>
      </w:r>
      <w:r w:rsidR="00CF48C7">
        <w:rPr>
          <w:rFonts w:ascii="Arial" w:hAnsi="Arial"/>
          <w:sz w:val="36"/>
          <w:szCs w:val="36"/>
        </w:rPr>
        <w:tab/>
      </w:r>
      <w:r w:rsidR="001A15A9" w:rsidRPr="00CE32E5">
        <w:rPr>
          <w:rFonts w:ascii="Arial" w:hAnsi="Arial"/>
          <w:sz w:val="36"/>
          <w:szCs w:val="36"/>
        </w:rPr>
        <w:t xml:space="preserve">Hon </w:t>
      </w:r>
      <w:r w:rsidR="00E850B9" w:rsidRPr="00CE32E5">
        <w:rPr>
          <w:rFonts w:ascii="Arial" w:hAnsi="Arial"/>
          <w:sz w:val="36"/>
          <w:szCs w:val="36"/>
        </w:rPr>
        <w:t>Barbara Edmonds</w:t>
      </w:r>
    </w:p>
    <w:p w14:paraId="617D652F" w14:textId="551DA0A1" w:rsidR="4501C5EF" w:rsidRPr="00CE32E5" w:rsidRDefault="4501C5EF" w:rsidP="008313E7">
      <w:pPr>
        <w:tabs>
          <w:tab w:val="left" w:pos="4820"/>
        </w:tabs>
        <w:spacing w:before="0" w:after="280" w:line="276" w:lineRule="auto"/>
        <w:ind w:left="5040" w:hanging="5040"/>
        <w:rPr>
          <w:rFonts w:ascii="Arial" w:hAnsi="Arial"/>
          <w:sz w:val="36"/>
          <w:szCs w:val="36"/>
        </w:rPr>
      </w:pPr>
      <w:r w:rsidRPr="00CE32E5">
        <w:rPr>
          <w:rFonts w:ascii="Arial" w:hAnsi="Arial"/>
          <w:sz w:val="36"/>
          <w:szCs w:val="36"/>
        </w:rPr>
        <w:lastRenderedPageBreak/>
        <w:t>Minister for Disability Issues</w:t>
      </w:r>
      <w:r w:rsidR="001A15A9" w:rsidRPr="00CE32E5">
        <w:rPr>
          <w:rFonts w:ascii="Arial" w:hAnsi="Arial"/>
          <w:sz w:val="36"/>
          <w:szCs w:val="36"/>
        </w:rPr>
        <w:tab/>
      </w:r>
      <w:r w:rsidR="008313E7">
        <w:rPr>
          <w:rFonts w:ascii="Arial" w:hAnsi="Arial"/>
          <w:sz w:val="36"/>
          <w:szCs w:val="36"/>
        </w:rPr>
        <w:t xml:space="preserve">  </w:t>
      </w:r>
      <w:r w:rsidR="00E850B9" w:rsidRPr="00CE32E5">
        <w:rPr>
          <w:rFonts w:ascii="Arial" w:hAnsi="Arial"/>
          <w:sz w:val="36"/>
          <w:szCs w:val="36"/>
        </w:rPr>
        <w:t xml:space="preserve">Associate </w:t>
      </w:r>
      <w:r w:rsidR="001A15A9" w:rsidRPr="00CE32E5">
        <w:rPr>
          <w:rFonts w:ascii="Arial" w:hAnsi="Arial"/>
          <w:sz w:val="36"/>
          <w:szCs w:val="36"/>
        </w:rPr>
        <w:t xml:space="preserve">Minister of </w:t>
      </w:r>
      <w:r w:rsidR="008313E7">
        <w:rPr>
          <w:rFonts w:ascii="Arial" w:hAnsi="Arial"/>
          <w:sz w:val="36"/>
          <w:szCs w:val="36"/>
        </w:rPr>
        <w:t>F</w:t>
      </w:r>
      <w:r w:rsidR="001A15A9" w:rsidRPr="00CE32E5">
        <w:rPr>
          <w:rFonts w:ascii="Arial" w:hAnsi="Arial"/>
          <w:sz w:val="36"/>
          <w:szCs w:val="36"/>
        </w:rPr>
        <w:t>inance</w:t>
      </w:r>
    </w:p>
    <w:p w14:paraId="2C4FB884" w14:textId="6CA81B13" w:rsidR="00C52B4B" w:rsidRPr="00CE32E5" w:rsidRDefault="00C163F3" w:rsidP="004E4F67">
      <w:pPr>
        <w:tabs>
          <w:tab w:val="left" w:pos="4820"/>
        </w:tabs>
        <w:spacing w:before="0" w:after="0" w:line="276" w:lineRule="auto"/>
        <w:rPr>
          <w:rFonts w:ascii="Arial" w:hAnsi="Arial"/>
          <w:sz w:val="36"/>
          <w:szCs w:val="36"/>
        </w:rPr>
      </w:pPr>
      <w:r w:rsidRPr="00CE32E5">
        <w:rPr>
          <w:rFonts w:ascii="Arial" w:hAnsi="Arial"/>
          <w:sz w:val="36"/>
          <w:szCs w:val="36"/>
        </w:rPr>
        <w:t>Date:</w:t>
      </w:r>
      <w:r w:rsidR="00C52B4B" w:rsidRPr="00CE32E5">
        <w:rPr>
          <w:rFonts w:ascii="Arial" w:hAnsi="Arial"/>
          <w:sz w:val="36"/>
          <w:szCs w:val="36"/>
        </w:rPr>
        <w:tab/>
      </w:r>
      <w:r w:rsidR="008313E7">
        <w:rPr>
          <w:rFonts w:ascii="Arial" w:hAnsi="Arial"/>
          <w:sz w:val="36"/>
          <w:szCs w:val="36"/>
        </w:rPr>
        <w:tab/>
      </w:r>
      <w:r w:rsidR="00C52B4B" w:rsidRPr="00CE32E5">
        <w:rPr>
          <w:rFonts w:ascii="Arial" w:hAnsi="Arial"/>
          <w:sz w:val="36"/>
          <w:szCs w:val="36"/>
        </w:rPr>
        <w:t>Date:</w:t>
      </w:r>
    </w:p>
    <w:p w14:paraId="61DBD23A" w14:textId="353D81C4" w:rsidR="00533AA1" w:rsidRDefault="00533AA1" w:rsidP="004E4F67">
      <w:pPr>
        <w:tabs>
          <w:tab w:val="left" w:pos="4820"/>
        </w:tabs>
        <w:spacing w:before="0" w:after="0" w:line="276" w:lineRule="auto"/>
        <w:rPr>
          <w:rFonts w:ascii="Arial" w:hAnsi="Arial"/>
          <w:sz w:val="36"/>
          <w:szCs w:val="36"/>
        </w:rPr>
      </w:pPr>
    </w:p>
    <w:p w14:paraId="13A81226" w14:textId="77777777" w:rsidR="00CF48C7" w:rsidRPr="00CE32E5" w:rsidRDefault="00CF48C7" w:rsidP="004E4F67">
      <w:pPr>
        <w:tabs>
          <w:tab w:val="left" w:pos="4820"/>
        </w:tabs>
        <w:spacing w:before="0" w:after="0" w:line="276" w:lineRule="auto"/>
        <w:rPr>
          <w:rFonts w:ascii="Arial" w:hAnsi="Arial"/>
          <w:sz w:val="36"/>
          <w:szCs w:val="36"/>
        </w:rPr>
      </w:pPr>
    </w:p>
    <w:p w14:paraId="3BDECDAC" w14:textId="542BF407" w:rsidR="00CF48C7" w:rsidRDefault="00CF48C7" w:rsidP="004E4F67">
      <w:pPr>
        <w:tabs>
          <w:tab w:val="left" w:pos="4820"/>
        </w:tabs>
        <w:spacing w:before="0" w:after="0" w:line="276" w:lineRule="auto"/>
        <w:rPr>
          <w:rFonts w:ascii="Arial" w:hAnsi="Arial"/>
          <w:sz w:val="36"/>
          <w:szCs w:val="36"/>
        </w:rPr>
      </w:pPr>
      <w:r>
        <w:rPr>
          <w:rFonts w:ascii="Arial" w:hAnsi="Arial"/>
          <w:sz w:val="36"/>
          <w:szCs w:val="36"/>
        </w:rPr>
        <w:t>___________________________________</w:t>
      </w:r>
    </w:p>
    <w:p w14:paraId="2291EF4C" w14:textId="74BAC32F" w:rsidR="00051FBD" w:rsidRPr="00CE32E5" w:rsidRDefault="001A3B29" w:rsidP="004E4F67">
      <w:pPr>
        <w:tabs>
          <w:tab w:val="left" w:pos="4820"/>
        </w:tabs>
        <w:spacing w:before="0" w:after="0" w:line="276" w:lineRule="auto"/>
        <w:rPr>
          <w:rFonts w:ascii="Arial" w:hAnsi="Arial"/>
          <w:sz w:val="36"/>
          <w:szCs w:val="36"/>
        </w:rPr>
      </w:pPr>
      <w:r w:rsidRPr="00CE32E5">
        <w:rPr>
          <w:rFonts w:ascii="Arial" w:hAnsi="Arial"/>
          <w:sz w:val="36"/>
          <w:szCs w:val="36"/>
        </w:rPr>
        <w:t xml:space="preserve">Ben O’Meara </w:t>
      </w:r>
    </w:p>
    <w:p w14:paraId="3E9EC410" w14:textId="496BB14A" w:rsidR="00051FBD" w:rsidRPr="00CE32E5" w:rsidRDefault="001A3B29" w:rsidP="004E4F67">
      <w:pPr>
        <w:tabs>
          <w:tab w:val="left" w:pos="4820"/>
        </w:tabs>
        <w:spacing w:before="0" w:after="0" w:line="276" w:lineRule="auto"/>
        <w:rPr>
          <w:rFonts w:ascii="Arial" w:hAnsi="Arial"/>
          <w:sz w:val="36"/>
          <w:szCs w:val="36"/>
        </w:rPr>
      </w:pPr>
      <w:r w:rsidRPr="00CE32E5">
        <w:rPr>
          <w:rFonts w:ascii="Arial" w:hAnsi="Arial"/>
          <w:sz w:val="36"/>
          <w:szCs w:val="36"/>
        </w:rPr>
        <w:t xml:space="preserve">Deputy </w:t>
      </w:r>
      <w:r w:rsidR="003C2F15" w:rsidRPr="00CE32E5">
        <w:rPr>
          <w:rFonts w:ascii="Arial" w:hAnsi="Arial"/>
          <w:sz w:val="36"/>
          <w:szCs w:val="36"/>
        </w:rPr>
        <w:t xml:space="preserve">Chief Executive, Whaikaha </w:t>
      </w:r>
    </w:p>
    <w:p w14:paraId="2D9CAAE0" w14:textId="77777777" w:rsidR="00C163F3" w:rsidRPr="00CE32E5" w:rsidRDefault="00C163F3" w:rsidP="004E4F67">
      <w:pPr>
        <w:tabs>
          <w:tab w:val="left" w:pos="4820"/>
        </w:tabs>
        <w:spacing w:before="0" w:after="0" w:line="276" w:lineRule="auto"/>
        <w:rPr>
          <w:rFonts w:ascii="Arial" w:hAnsi="Arial"/>
          <w:sz w:val="36"/>
          <w:szCs w:val="36"/>
        </w:rPr>
      </w:pPr>
    </w:p>
    <w:p w14:paraId="782D009F" w14:textId="508F1F27" w:rsidR="00051FBD" w:rsidRPr="00CE32E5" w:rsidRDefault="003C2F15" w:rsidP="004E4F67">
      <w:pPr>
        <w:tabs>
          <w:tab w:val="left" w:pos="4820"/>
        </w:tabs>
        <w:spacing w:before="0" w:after="0" w:line="276" w:lineRule="auto"/>
        <w:rPr>
          <w:rFonts w:ascii="Arial" w:hAnsi="Arial"/>
          <w:sz w:val="36"/>
          <w:szCs w:val="36"/>
        </w:rPr>
      </w:pPr>
      <w:r w:rsidRPr="00CE32E5">
        <w:rPr>
          <w:rFonts w:ascii="Arial" w:hAnsi="Arial"/>
          <w:sz w:val="36"/>
          <w:szCs w:val="36"/>
        </w:rPr>
        <w:t>Date:</w:t>
      </w:r>
      <w:r w:rsidR="00226BED" w:rsidRPr="00CE32E5">
        <w:rPr>
          <w:rFonts w:ascii="Arial" w:hAnsi="Arial"/>
          <w:sz w:val="36"/>
          <w:szCs w:val="36"/>
        </w:rPr>
        <w:t xml:space="preserve"> 24 August 2023</w:t>
      </w:r>
    </w:p>
    <w:p w14:paraId="1B92A704" w14:textId="40D6C682" w:rsidR="13B64F01" w:rsidRPr="00CE32E5" w:rsidRDefault="13B64F01" w:rsidP="0039665B">
      <w:pPr>
        <w:pStyle w:val="Heading4"/>
      </w:pPr>
      <w:r w:rsidRPr="00CE32E5">
        <w:t>Action for private secretaries:</w:t>
      </w:r>
    </w:p>
    <w:p w14:paraId="0A8A514F" w14:textId="560A53C7" w:rsidR="00F74764" w:rsidRPr="00CE32E5" w:rsidRDefault="00F74764" w:rsidP="004E4F67">
      <w:pPr>
        <w:spacing w:before="0" w:after="0" w:line="276" w:lineRule="auto"/>
        <w:rPr>
          <w:rFonts w:ascii="Arial" w:hAnsi="Arial"/>
          <w:sz w:val="36"/>
          <w:szCs w:val="36"/>
          <w:lang w:eastAsia="x-none"/>
        </w:rPr>
      </w:pPr>
      <w:r w:rsidRPr="00CE32E5">
        <w:rPr>
          <w:rFonts w:ascii="Arial" w:hAnsi="Arial"/>
          <w:sz w:val="36"/>
          <w:szCs w:val="36"/>
          <w:lang w:eastAsia="x-none"/>
        </w:rPr>
        <w:t xml:space="preserve">Forward the paper to </w:t>
      </w:r>
      <w:r w:rsidR="00E850B9" w:rsidRPr="00CE32E5">
        <w:rPr>
          <w:rFonts w:ascii="Arial" w:hAnsi="Arial"/>
          <w:sz w:val="36"/>
          <w:szCs w:val="36"/>
          <w:lang w:eastAsia="x-none"/>
        </w:rPr>
        <w:t xml:space="preserve">Hon Barbara Edmonds, </w:t>
      </w:r>
      <w:r w:rsidRPr="00CE32E5">
        <w:rPr>
          <w:rFonts w:ascii="Arial" w:hAnsi="Arial"/>
          <w:sz w:val="36"/>
          <w:szCs w:val="36"/>
          <w:lang w:eastAsia="x-none"/>
        </w:rPr>
        <w:t xml:space="preserve">the </w:t>
      </w:r>
      <w:r w:rsidR="00E850B9" w:rsidRPr="00CE32E5">
        <w:rPr>
          <w:rFonts w:ascii="Arial" w:hAnsi="Arial"/>
          <w:sz w:val="36"/>
          <w:szCs w:val="36"/>
          <w:lang w:eastAsia="x-none"/>
        </w:rPr>
        <w:t xml:space="preserve">Associate </w:t>
      </w:r>
      <w:r w:rsidRPr="00CE32E5">
        <w:rPr>
          <w:rFonts w:ascii="Arial" w:hAnsi="Arial"/>
          <w:sz w:val="36"/>
          <w:szCs w:val="36"/>
          <w:lang w:eastAsia="x-none"/>
        </w:rPr>
        <w:t>Minister of Finance.</w:t>
      </w:r>
      <w:r w:rsidR="00621506" w:rsidRPr="00CE32E5">
        <w:rPr>
          <w:rFonts w:ascii="Arial" w:hAnsi="Arial"/>
          <w:sz w:val="36"/>
          <w:szCs w:val="36"/>
          <w:lang w:eastAsia="x-none"/>
        </w:rPr>
        <w:t xml:space="preserve"> </w:t>
      </w:r>
    </w:p>
    <w:p w14:paraId="2BB148B2" w14:textId="77777777" w:rsidR="00942069" w:rsidRDefault="00942069">
      <w:pPr>
        <w:suppressAutoHyphens w:val="0"/>
        <w:autoSpaceDE/>
        <w:autoSpaceDN/>
        <w:adjustRightInd/>
        <w:spacing w:before="0" w:after="0" w:line="240" w:lineRule="auto"/>
        <w:textAlignment w:val="auto"/>
        <w:rPr>
          <w:rFonts w:ascii="Arial" w:eastAsiaTheme="majorEastAsia" w:hAnsi="Arial"/>
          <w:b/>
          <w:bCs/>
          <w:kern w:val="32"/>
          <w:sz w:val="60"/>
          <w:szCs w:val="60"/>
        </w:rPr>
      </w:pPr>
      <w:r>
        <w:br w:type="page"/>
      </w:r>
    </w:p>
    <w:p w14:paraId="3F8ED690" w14:textId="0E49438E" w:rsidR="001A3B29" w:rsidRPr="00CE32E5" w:rsidRDefault="001A3B29" w:rsidP="00B904E1">
      <w:pPr>
        <w:pStyle w:val="Heading1"/>
      </w:pPr>
      <w:r w:rsidRPr="00CE32E5">
        <w:lastRenderedPageBreak/>
        <w:t xml:space="preserve">Disability Transformation Tagged Contingency Drawdown </w:t>
      </w:r>
    </w:p>
    <w:p w14:paraId="083891ED" w14:textId="6781D816" w:rsidR="00A103F1" w:rsidRPr="00CE32E5" w:rsidRDefault="00A103F1" w:rsidP="0085429D">
      <w:pPr>
        <w:pStyle w:val="Heading2"/>
      </w:pPr>
      <w:r w:rsidRPr="00CE32E5">
        <w:t>Background</w:t>
      </w:r>
    </w:p>
    <w:p w14:paraId="2F7FDA15" w14:textId="041DFD2B" w:rsidR="0009108D" w:rsidRPr="00CE32E5" w:rsidRDefault="00CF48C7" w:rsidP="0085429D">
      <w:pPr>
        <w:pStyle w:val="ParaLevel1"/>
      </w:pPr>
      <w:r>
        <w:rPr>
          <w:b/>
        </w:rPr>
        <w:t>1.</w:t>
      </w:r>
      <w:r>
        <w:rPr>
          <w:b/>
        </w:rPr>
        <w:tab/>
      </w:r>
      <w:r w:rsidR="0009108D" w:rsidRPr="00CE32E5">
        <w:t xml:space="preserve">In September 2021, Cabinet agreed to implement the </w:t>
      </w:r>
      <w:r w:rsidR="00994381" w:rsidRPr="00CE32E5">
        <w:t>Enabling Good Lives (</w:t>
      </w:r>
      <w:r w:rsidR="0009108D" w:rsidRPr="00CE32E5">
        <w:t>EGL</w:t>
      </w:r>
      <w:r w:rsidR="00994381" w:rsidRPr="00CE32E5">
        <w:t>)</w:t>
      </w:r>
      <w:r w:rsidR="0009108D" w:rsidRPr="00CE32E5">
        <w:t xml:space="preserve"> approach to disability support nationally, subject to Budget 2022 decisions (SWC-21-MIN-0146 refers). In Budget 2022, Cabinet agreed to contingency funding of $100 million over four years, with outyear funding of $40.5m from 2026/27 to enable the next stage of implementation to proceed. </w:t>
      </w:r>
    </w:p>
    <w:p w14:paraId="56DE293A" w14:textId="58ECFEE4" w:rsidR="0009108D" w:rsidRPr="00CE32E5" w:rsidRDefault="008452AD" w:rsidP="008452AD">
      <w:pPr>
        <w:pStyle w:val="ParaLevel1"/>
      </w:pPr>
      <w:r>
        <w:rPr>
          <w:b/>
        </w:rPr>
        <w:t>2.</w:t>
      </w:r>
      <w:r>
        <w:rPr>
          <w:b/>
        </w:rPr>
        <w:tab/>
      </w:r>
      <w:r w:rsidR="0009108D" w:rsidRPr="00CE32E5">
        <w:t xml:space="preserve">The Minister of Finance and the Minister for Disability Issues </w:t>
      </w:r>
      <w:r w:rsidR="0009108D" w:rsidRPr="008452AD">
        <w:t>were</w:t>
      </w:r>
      <w:r w:rsidR="0009108D" w:rsidRPr="00CE32E5">
        <w:t xml:space="preserve"> delegated the authority to draw-down the contingency at any time until 30 June 2024, if two </w:t>
      </w:r>
      <w:r w:rsidR="0069713E" w:rsidRPr="00CE32E5">
        <w:t xml:space="preserve">sets </w:t>
      </w:r>
      <w:r w:rsidR="0009108D" w:rsidRPr="00CE32E5">
        <w:t xml:space="preserve">of criteria are met. First, </w:t>
      </w:r>
      <w:bookmarkStart w:id="5" w:name="_Hlk129617090"/>
      <w:r w:rsidR="0009108D" w:rsidRPr="00CE32E5">
        <w:t xml:space="preserve">Ministers must agree to: </w:t>
      </w:r>
      <w:r w:rsidR="008B4EAB">
        <w:t xml:space="preserve"> </w:t>
      </w:r>
    </w:p>
    <w:p w14:paraId="1A477CA4" w14:textId="5E67D896" w:rsidR="0009108D" w:rsidRPr="00CE32E5" w:rsidRDefault="008452AD" w:rsidP="00CF48C7">
      <w:pPr>
        <w:pStyle w:val="ParaLevel2"/>
      </w:pPr>
      <w:bookmarkStart w:id="6" w:name="_Hlk132752572"/>
      <w:r>
        <w:rPr>
          <w:b/>
        </w:rPr>
        <w:t>2.1</w:t>
      </w:r>
      <w:r>
        <w:rPr>
          <w:b/>
        </w:rPr>
        <w:tab/>
      </w:r>
      <w:r w:rsidR="002E50F4" w:rsidRPr="00CE32E5">
        <w:t>A</w:t>
      </w:r>
      <w:r w:rsidR="0009108D" w:rsidRPr="00CE32E5">
        <w:t xml:space="preserve"> straightforward governance structure as well as advisory and partnership functions</w:t>
      </w:r>
      <w:r w:rsidR="00B91372" w:rsidRPr="00CE32E5">
        <w:t xml:space="preserve">. </w:t>
      </w:r>
    </w:p>
    <w:p w14:paraId="706B287D" w14:textId="0143D2B1" w:rsidR="008A6A63" w:rsidRPr="00CE32E5" w:rsidRDefault="008452AD" w:rsidP="00CF48C7">
      <w:pPr>
        <w:pStyle w:val="ParaLevel2"/>
      </w:pPr>
      <w:r>
        <w:rPr>
          <w:b/>
        </w:rPr>
        <w:t>2.2</w:t>
      </w:r>
      <w:r>
        <w:rPr>
          <w:b/>
        </w:rPr>
        <w:tab/>
      </w:r>
      <w:r w:rsidR="002E50F4" w:rsidRPr="00CE32E5">
        <w:t>A</w:t>
      </w:r>
      <w:r w:rsidR="008A6A63" w:rsidRPr="00CE32E5">
        <w:t xml:space="preserve"> clear and comprehensive operating framework for the transformed system; and </w:t>
      </w:r>
    </w:p>
    <w:p w14:paraId="20E66BCD" w14:textId="05726DB7" w:rsidR="0003698B" w:rsidRPr="00CE32E5" w:rsidRDefault="008452AD" w:rsidP="00CF48C7">
      <w:pPr>
        <w:pStyle w:val="ParaLevel2"/>
      </w:pPr>
      <w:r>
        <w:rPr>
          <w:b/>
        </w:rPr>
        <w:t>2.3</w:t>
      </w:r>
      <w:r>
        <w:rPr>
          <w:b/>
        </w:rPr>
        <w:tab/>
      </w:r>
      <w:r w:rsidR="002E50F4" w:rsidRPr="00CE32E5">
        <w:t>A</w:t>
      </w:r>
      <w:r w:rsidR="0003698B" w:rsidRPr="00CE32E5">
        <w:t xml:space="preserve"> clear and appropriately detailed plan to implement the transformed system; </w:t>
      </w:r>
    </w:p>
    <w:p w14:paraId="43856F3A" w14:textId="1AC295F5" w:rsidR="0009108D" w:rsidRPr="00CE32E5" w:rsidRDefault="008452AD" w:rsidP="0085429D">
      <w:pPr>
        <w:pStyle w:val="ParaLevel1"/>
      </w:pPr>
      <w:r>
        <w:rPr>
          <w:b/>
        </w:rPr>
        <w:t>3.</w:t>
      </w:r>
      <w:r>
        <w:rPr>
          <w:b/>
        </w:rPr>
        <w:tab/>
      </w:r>
      <w:r w:rsidR="0009108D" w:rsidRPr="00CE32E5">
        <w:t xml:space="preserve">Second, Ministers must receive information on: </w:t>
      </w:r>
    </w:p>
    <w:p w14:paraId="7108E121" w14:textId="4B7C9112" w:rsidR="0009108D" w:rsidRPr="00CE32E5" w:rsidRDefault="008452AD" w:rsidP="00CF48C7">
      <w:pPr>
        <w:pStyle w:val="ParaLevel2"/>
      </w:pPr>
      <w:r>
        <w:rPr>
          <w:b/>
        </w:rPr>
        <w:t>3.1</w:t>
      </w:r>
      <w:r>
        <w:rPr>
          <w:b/>
        </w:rPr>
        <w:tab/>
      </w:r>
      <w:r w:rsidR="002E50F4" w:rsidRPr="00CE32E5">
        <w:t>H</w:t>
      </w:r>
      <w:r w:rsidR="0009108D" w:rsidRPr="00CE32E5">
        <w:t xml:space="preserve">ow the contingency funding will be used to further the implementation and/or design of the transformed disability support system; </w:t>
      </w:r>
    </w:p>
    <w:p w14:paraId="7CB19FC1" w14:textId="5D558D7B" w:rsidR="0009108D" w:rsidRPr="00CE32E5" w:rsidRDefault="008452AD" w:rsidP="00CF48C7">
      <w:pPr>
        <w:pStyle w:val="ParaLevel2"/>
      </w:pPr>
      <w:r>
        <w:rPr>
          <w:b/>
        </w:rPr>
        <w:lastRenderedPageBreak/>
        <w:t>3.2</w:t>
      </w:r>
      <w:r>
        <w:rPr>
          <w:b/>
        </w:rPr>
        <w:tab/>
      </w:r>
      <w:r w:rsidR="002E50F4" w:rsidRPr="00CE32E5">
        <w:t>T</w:t>
      </w:r>
      <w:r w:rsidR="0009108D" w:rsidRPr="00CE32E5">
        <w:t xml:space="preserve">he key risks to the implementation and ongoing functioning of the transformed system and options for mitigating them; and </w:t>
      </w:r>
    </w:p>
    <w:p w14:paraId="454A9730" w14:textId="5C65C426" w:rsidR="0009108D" w:rsidRPr="00CE32E5" w:rsidRDefault="008452AD" w:rsidP="00CF48C7">
      <w:pPr>
        <w:pStyle w:val="ParaLevel2"/>
      </w:pPr>
      <w:r>
        <w:rPr>
          <w:b/>
        </w:rPr>
        <w:t>3.3</w:t>
      </w:r>
      <w:r>
        <w:rPr>
          <w:b/>
        </w:rPr>
        <w:tab/>
      </w:r>
      <w:r w:rsidR="002E50F4" w:rsidRPr="00CE32E5">
        <w:t>H</w:t>
      </w:r>
      <w:r w:rsidR="0009108D" w:rsidRPr="00CE32E5">
        <w:t xml:space="preserve">ow Ministers will be kept up to date with progress on the roll out and be given opportunities to influence ongoing implementation of the operating framework. </w:t>
      </w:r>
    </w:p>
    <w:p w14:paraId="35BBEB2C" w14:textId="7C84CD0E" w:rsidR="00511F6E" w:rsidRPr="00CE32E5" w:rsidRDefault="008452AD" w:rsidP="0085429D">
      <w:pPr>
        <w:pStyle w:val="ParaLevel1"/>
      </w:pPr>
      <w:r>
        <w:rPr>
          <w:b/>
        </w:rPr>
        <w:t>4.</w:t>
      </w:r>
      <w:r>
        <w:rPr>
          <w:b/>
        </w:rPr>
        <w:tab/>
      </w:r>
      <w:r w:rsidR="00511F6E" w:rsidRPr="00CE32E5">
        <w:t>In August 2023, Cabinet agreed to amend the amount of the tagged contingency to the following</w:t>
      </w:r>
      <w:r w:rsidR="00C020D3" w:rsidRPr="00CE32E5">
        <w:t xml:space="preserve"> (</w:t>
      </w:r>
      <w:r w:rsidR="000E18DB" w:rsidRPr="00CE32E5">
        <w:t>CAB-23-MIN-0344 refers</w:t>
      </w:r>
      <w:r w:rsidR="00C020D3" w:rsidRPr="00CE32E5">
        <w:t>)</w:t>
      </w:r>
    </w:p>
    <w:p w14:paraId="6DA71076" w14:textId="0DBB90DE" w:rsidR="001D546C" w:rsidRPr="00942069" w:rsidRDefault="001D546C" w:rsidP="00942069">
      <w:pPr>
        <w:pStyle w:val="ParaLevel1"/>
        <w:spacing w:after="120"/>
        <w:ind w:firstLine="0"/>
        <w:rPr>
          <w:b/>
        </w:rPr>
      </w:pPr>
      <w:r w:rsidRPr="00942069">
        <w:rPr>
          <w:b/>
          <w:lang w:val="en-AU"/>
        </w:rPr>
        <w:t xml:space="preserve">$m – increase/(decrease) </w:t>
      </w:r>
      <w:r w:rsidRPr="00942069">
        <w:rPr>
          <w:b/>
        </w:rPr>
        <w:t>Implementing the EGL approach to disability support nationally tagged Operating Contingency</w:t>
      </w:r>
    </w:p>
    <w:p w14:paraId="10633D5D" w14:textId="305C84B3" w:rsidR="001D546C" w:rsidRPr="00CE32E5" w:rsidRDefault="001D546C" w:rsidP="008452AD">
      <w:pPr>
        <w:pStyle w:val="Squarebullet"/>
        <w:rPr>
          <w:lang w:val="en-AU"/>
        </w:rPr>
      </w:pPr>
      <w:r w:rsidRPr="00CE32E5">
        <w:t>2023/24 - Total Operating 10.600</w:t>
      </w:r>
    </w:p>
    <w:p w14:paraId="29282053" w14:textId="5DC1F7FD" w:rsidR="001D546C" w:rsidRPr="00CE32E5" w:rsidRDefault="001D546C" w:rsidP="008452AD">
      <w:pPr>
        <w:pStyle w:val="Squarebullet"/>
      </w:pPr>
      <w:r w:rsidRPr="00CE32E5">
        <w:t>2024/25 - Total Operating 15.600</w:t>
      </w:r>
    </w:p>
    <w:p w14:paraId="75539D3E" w14:textId="43D8544D" w:rsidR="001D546C" w:rsidRPr="00CE32E5" w:rsidRDefault="001D546C" w:rsidP="008452AD">
      <w:pPr>
        <w:pStyle w:val="Squarebullet"/>
      </w:pPr>
      <w:r w:rsidRPr="00CE32E5">
        <w:t>2025/26 - Total Operating 20.600</w:t>
      </w:r>
    </w:p>
    <w:p w14:paraId="5D26DC1F" w14:textId="613A803F" w:rsidR="001D546C" w:rsidRPr="00CE32E5" w:rsidRDefault="001D546C" w:rsidP="008452AD">
      <w:pPr>
        <w:pStyle w:val="Squarebullet"/>
      </w:pPr>
      <w:r w:rsidRPr="00CE32E5">
        <w:t>2026/27 - Total Operating 26.900</w:t>
      </w:r>
    </w:p>
    <w:p w14:paraId="1C56E015" w14:textId="685B8BBC" w:rsidR="001D546C" w:rsidRPr="00CE32E5" w:rsidRDefault="001D546C" w:rsidP="008452AD">
      <w:pPr>
        <w:pStyle w:val="Squarebullet"/>
        <w:spacing w:after="280"/>
      </w:pPr>
      <w:r w:rsidRPr="00CE32E5">
        <w:t>Outyears - Total Operating 40.500</w:t>
      </w:r>
    </w:p>
    <w:p w14:paraId="37192E68" w14:textId="02E73CC9" w:rsidR="00CB6993" w:rsidRPr="00CE32E5" w:rsidRDefault="008452AD" w:rsidP="0085429D">
      <w:pPr>
        <w:pStyle w:val="ParaLevel1"/>
      </w:pPr>
      <w:r>
        <w:rPr>
          <w:b/>
        </w:rPr>
        <w:t>5.</w:t>
      </w:r>
      <w:r>
        <w:rPr>
          <w:b/>
        </w:rPr>
        <w:tab/>
      </w:r>
      <w:r w:rsidR="00511F6E" w:rsidRPr="00CE32E5">
        <w:t xml:space="preserve">The remainder of this paper addresses the criteria </w:t>
      </w:r>
      <w:r w:rsidR="00430553" w:rsidRPr="00CE32E5">
        <w:t xml:space="preserve">that need </w:t>
      </w:r>
      <w:r w:rsidR="009C2323" w:rsidRPr="00CE32E5">
        <w:t xml:space="preserve">to </w:t>
      </w:r>
      <w:r w:rsidR="0097632D" w:rsidRPr="00CE32E5">
        <w:t xml:space="preserve">be </w:t>
      </w:r>
      <w:r w:rsidR="009C2323" w:rsidRPr="00CE32E5">
        <w:t xml:space="preserve">met to approve the </w:t>
      </w:r>
      <w:r w:rsidR="00511F6E" w:rsidRPr="00CE32E5">
        <w:t xml:space="preserve">drawdown </w:t>
      </w:r>
      <w:r w:rsidR="009C2323" w:rsidRPr="00CE32E5">
        <w:t xml:space="preserve">of </w:t>
      </w:r>
      <w:r w:rsidR="00511F6E" w:rsidRPr="00CE32E5">
        <w:t>th</w:t>
      </w:r>
      <w:r w:rsidR="009C2323" w:rsidRPr="00CE32E5">
        <w:t>e</w:t>
      </w:r>
      <w:r w:rsidR="00511F6E" w:rsidRPr="00CE32E5">
        <w:t xml:space="preserve"> </w:t>
      </w:r>
      <w:r w:rsidR="009C2323" w:rsidRPr="00CE32E5">
        <w:t xml:space="preserve">tagged </w:t>
      </w:r>
      <w:r w:rsidR="00511F6E" w:rsidRPr="00CE32E5">
        <w:t xml:space="preserve">contingency, then sets out the financial implications if the draw down is approved. </w:t>
      </w:r>
    </w:p>
    <w:bookmarkEnd w:id="5"/>
    <w:bookmarkEnd w:id="6"/>
    <w:p w14:paraId="28544321" w14:textId="21695176" w:rsidR="005915D7" w:rsidRPr="00CE32E5" w:rsidRDefault="005915D7" w:rsidP="0085429D">
      <w:pPr>
        <w:pStyle w:val="Heading2"/>
      </w:pPr>
      <w:r w:rsidRPr="00CE32E5">
        <w:t xml:space="preserve">Comment </w:t>
      </w:r>
    </w:p>
    <w:p w14:paraId="0FD6705D" w14:textId="024E967D" w:rsidR="00AC7B35" w:rsidRPr="00CE32E5" w:rsidRDefault="008452AD" w:rsidP="0085429D">
      <w:pPr>
        <w:pStyle w:val="ParaLevel1"/>
        <w:rPr>
          <w:lang w:eastAsia="en-US"/>
        </w:rPr>
      </w:pPr>
      <w:r>
        <w:rPr>
          <w:b/>
        </w:rPr>
        <w:t>6.</w:t>
      </w:r>
      <w:r>
        <w:rPr>
          <w:b/>
        </w:rPr>
        <w:tab/>
      </w:r>
      <w:r w:rsidR="009C2323" w:rsidRPr="00CE32E5">
        <w:t xml:space="preserve">Whaikaha </w:t>
      </w:r>
      <w:r w:rsidR="0069713E" w:rsidRPr="00CE32E5">
        <w:t xml:space="preserve">will </w:t>
      </w:r>
      <w:r w:rsidR="009C2323" w:rsidRPr="00CE32E5">
        <w:t xml:space="preserve">use the tagged contingency to carry out the next stages of the nationwide disability support </w:t>
      </w:r>
      <w:r w:rsidR="009C2323" w:rsidRPr="00CE32E5">
        <w:lastRenderedPageBreak/>
        <w:t xml:space="preserve">system </w:t>
      </w:r>
      <w:r w:rsidR="00994381" w:rsidRPr="00CE32E5">
        <w:t xml:space="preserve">transformation </w:t>
      </w:r>
      <w:r w:rsidR="009C2323" w:rsidRPr="00CE32E5">
        <w:t>that Cabinet agreed to</w:t>
      </w:r>
      <w:r w:rsidR="00861979" w:rsidRPr="00CE32E5">
        <w:t xml:space="preserve"> in 2021</w:t>
      </w:r>
      <w:r w:rsidR="00CE16D1" w:rsidRPr="00CE32E5">
        <w:t>.</w:t>
      </w:r>
      <w:r w:rsidR="00861979" w:rsidRPr="00CE32E5">
        <w:t xml:space="preserve"> </w:t>
      </w:r>
      <w:r w:rsidR="00732C82" w:rsidRPr="00CE32E5">
        <w:t xml:space="preserve"> </w:t>
      </w:r>
      <w:r w:rsidR="00F74764" w:rsidRPr="00CE32E5">
        <w:t xml:space="preserve">Implementing the transformation involves redesigning the disability support system from a set of predetermined services to instead build </w:t>
      </w:r>
      <w:r w:rsidR="001F67CE" w:rsidRPr="00CE32E5">
        <w:t xml:space="preserve">good lives for </w:t>
      </w:r>
      <w:r w:rsidR="00F74764" w:rsidRPr="00CE32E5">
        <w:t>disabled</w:t>
      </w:r>
      <w:r w:rsidR="001F67CE" w:rsidRPr="00CE32E5">
        <w:t xml:space="preserve"> people</w:t>
      </w:r>
      <w:r w:rsidR="00F74764" w:rsidRPr="00CE32E5">
        <w:t xml:space="preserve">, tāngata whaikaha Māori, </w:t>
      </w:r>
      <w:r w:rsidR="001F67CE" w:rsidRPr="00CE32E5">
        <w:t xml:space="preserve">their </w:t>
      </w:r>
      <w:r w:rsidR="00F74764" w:rsidRPr="00CE32E5">
        <w:t>famil</w:t>
      </w:r>
      <w:r w:rsidR="001F67CE" w:rsidRPr="00CE32E5">
        <w:t>ies</w:t>
      </w:r>
      <w:r w:rsidR="00F74764" w:rsidRPr="00CE32E5">
        <w:t xml:space="preserve"> </w:t>
      </w:r>
      <w:r w:rsidR="001F67CE" w:rsidRPr="00CE32E5">
        <w:t xml:space="preserve">and </w:t>
      </w:r>
      <w:r w:rsidR="00F74764" w:rsidRPr="00CE32E5">
        <w:t xml:space="preserve">whānau (disabled people and whānau) using flexible support arrangements. </w:t>
      </w:r>
    </w:p>
    <w:p w14:paraId="77EEFD4D" w14:textId="28918736" w:rsidR="00F74764" w:rsidRPr="00CE32E5" w:rsidRDefault="008452AD" w:rsidP="0085429D">
      <w:pPr>
        <w:pStyle w:val="ParaLevel1"/>
        <w:rPr>
          <w:lang w:eastAsia="en-US"/>
        </w:rPr>
      </w:pPr>
      <w:r>
        <w:rPr>
          <w:b/>
        </w:rPr>
        <w:t>7.</w:t>
      </w:r>
      <w:r>
        <w:rPr>
          <w:b/>
        </w:rPr>
        <w:tab/>
      </w:r>
      <w:r w:rsidR="00AC7B35" w:rsidRPr="00CE32E5">
        <w:t xml:space="preserve">The transformation </w:t>
      </w:r>
      <w:r w:rsidR="00F74764" w:rsidRPr="00CE32E5">
        <w:t>draws on the EGL vision and principles, with the system guided by the purpose of ‘disabled people, tāngata Whaikaha Māori, and their family and whānau live the life they are seeking</w:t>
      </w:r>
      <w:r w:rsidR="001F67CE" w:rsidRPr="00CE32E5">
        <w:t>’</w:t>
      </w:r>
      <w:r w:rsidR="00AC7B35" w:rsidRPr="00CE32E5">
        <w:t>.</w:t>
      </w:r>
      <w:r w:rsidR="00F74764" w:rsidRPr="00CE32E5">
        <w:t xml:space="preserve"> Delivering </w:t>
      </w:r>
      <w:r w:rsidR="00AC7B35" w:rsidRPr="00CE32E5">
        <w:t xml:space="preserve">the transformation </w:t>
      </w:r>
      <w:r w:rsidR="00F74764" w:rsidRPr="00CE32E5">
        <w:t>requires changes to all elements of the system (a paradigm shift), which includ</w:t>
      </w:r>
      <w:r w:rsidR="00AC7B35" w:rsidRPr="00CE32E5">
        <w:t>es</w:t>
      </w:r>
      <w:r w:rsidR="00F74764" w:rsidRPr="00CE32E5">
        <w:t xml:space="preserve"> </w:t>
      </w:r>
      <w:r w:rsidR="00F74764" w:rsidRPr="00CE32E5">
        <w:rPr>
          <w:lang w:eastAsia="en-US"/>
        </w:rPr>
        <w:t>the following</w:t>
      </w:r>
      <w:r w:rsidR="00AC7B35" w:rsidRPr="00CE32E5">
        <w:rPr>
          <w:lang w:eastAsia="en-US"/>
        </w:rPr>
        <w:t xml:space="preserve"> (see Appendix One for </w:t>
      </w:r>
      <w:r w:rsidR="00E850B9" w:rsidRPr="00CE32E5">
        <w:rPr>
          <w:lang w:eastAsia="en-US"/>
        </w:rPr>
        <w:t>more detail</w:t>
      </w:r>
      <w:r w:rsidR="00AC7B35" w:rsidRPr="00CE32E5">
        <w:rPr>
          <w:lang w:eastAsia="en-US"/>
        </w:rPr>
        <w:t>)</w:t>
      </w:r>
      <w:r w:rsidR="00F74764" w:rsidRPr="00CE32E5">
        <w:rPr>
          <w:lang w:eastAsia="en-US"/>
        </w:rPr>
        <w:t xml:space="preserve">: </w:t>
      </w:r>
    </w:p>
    <w:p w14:paraId="26786012" w14:textId="592053BA" w:rsidR="00F74764" w:rsidRPr="00CE32E5" w:rsidRDefault="008452AD" w:rsidP="00CF48C7">
      <w:pPr>
        <w:pStyle w:val="ParaLevel2"/>
        <w:rPr>
          <w:rFonts w:eastAsia="Calibri"/>
        </w:rPr>
      </w:pPr>
      <w:r>
        <w:rPr>
          <w:rFonts w:eastAsia="Calibri"/>
          <w:b/>
        </w:rPr>
        <w:t>7.1</w:t>
      </w:r>
      <w:r>
        <w:rPr>
          <w:rFonts w:eastAsia="Calibri"/>
          <w:b/>
        </w:rPr>
        <w:tab/>
      </w:r>
      <w:r w:rsidR="00F74764" w:rsidRPr="00CE32E5">
        <w:rPr>
          <w:rFonts w:eastAsia="Calibri"/>
        </w:rPr>
        <w:t xml:space="preserve">Community: investment in disability community leadership and in making the wider community more inclusive and welcoming to disabled people. </w:t>
      </w:r>
    </w:p>
    <w:p w14:paraId="730A57FF" w14:textId="7D318BC5" w:rsidR="00F74764" w:rsidRPr="00CE32E5" w:rsidRDefault="008452AD" w:rsidP="00CF48C7">
      <w:pPr>
        <w:pStyle w:val="ParaLevel2"/>
        <w:rPr>
          <w:rFonts w:eastAsia="Calibri"/>
          <w:lang w:eastAsia="en-US"/>
        </w:rPr>
      </w:pPr>
      <w:r>
        <w:rPr>
          <w:rFonts w:eastAsia="Calibri"/>
          <w:b/>
          <w:lang w:eastAsia="en-US"/>
        </w:rPr>
        <w:t>7.2</w:t>
      </w:r>
      <w:r>
        <w:rPr>
          <w:rFonts w:eastAsia="Calibri"/>
          <w:b/>
          <w:lang w:eastAsia="en-US"/>
        </w:rPr>
        <w:tab/>
      </w:r>
      <w:r w:rsidR="003912B2" w:rsidRPr="00CE32E5">
        <w:rPr>
          <w:rFonts w:eastAsia="Calibri"/>
          <w:lang w:eastAsia="en-US"/>
        </w:rPr>
        <w:t xml:space="preserve">Family and </w:t>
      </w:r>
      <w:r w:rsidR="00F74764" w:rsidRPr="00CE32E5">
        <w:rPr>
          <w:rFonts w:eastAsia="Calibri"/>
          <w:lang w:eastAsia="en-US"/>
        </w:rPr>
        <w:t>whānau: Build up and value existing and new support networks</w:t>
      </w:r>
      <w:r w:rsidR="003912B2" w:rsidRPr="00CE32E5">
        <w:rPr>
          <w:rFonts w:eastAsia="Calibri"/>
          <w:lang w:eastAsia="en-US"/>
        </w:rPr>
        <w:t xml:space="preserve"> for disabled people and tāngata whaikaha Māori</w:t>
      </w:r>
      <w:r w:rsidR="00F74764" w:rsidRPr="00CE32E5">
        <w:rPr>
          <w:rFonts w:eastAsia="Calibri"/>
          <w:lang w:eastAsia="en-US"/>
        </w:rPr>
        <w:t>.</w:t>
      </w:r>
    </w:p>
    <w:p w14:paraId="6EDEBA16" w14:textId="67274452" w:rsidR="00F74764" w:rsidRPr="00CE32E5" w:rsidRDefault="008452AD" w:rsidP="00CF48C7">
      <w:pPr>
        <w:pStyle w:val="ParaLevel2"/>
        <w:rPr>
          <w:rFonts w:eastAsia="Calibri"/>
        </w:rPr>
      </w:pPr>
      <w:r>
        <w:rPr>
          <w:rFonts w:eastAsia="Calibri"/>
          <w:b/>
        </w:rPr>
        <w:t>7.3</w:t>
      </w:r>
      <w:r>
        <w:rPr>
          <w:rFonts w:eastAsia="Calibri"/>
          <w:b/>
        </w:rPr>
        <w:tab/>
      </w:r>
      <w:r w:rsidR="00F74764" w:rsidRPr="00CE32E5">
        <w:rPr>
          <w:rFonts w:eastAsia="Calibri"/>
        </w:rPr>
        <w:t xml:space="preserve">Disabled people: Seen as experts and leaders in their own lives, with the support system understanding and responding to the disabled person’s aspirations, will and preferences, and </w:t>
      </w:r>
      <w:r w:rsidR="003912B2" w:rsidRPr="00CE32E5">
        <w:rPr>
          <w:rFonts w:eastAsia="Calibri"/>
        </w:rPr>
        <w:t>to their potential</w:t>
      </w:r>
      <w:r w:rsidR="00F74764" w:rsidRPr="00CE32E5">
        <w:rPr>
          <w:rFonts w:eastAsia="Calibri"/>
        </w:rPr>
        <w:t xml:space="preserve">. </w:t>
      </w:r>
    </w:p>
    <w:p w14:paraId="7195BFEC" w14:textId="6F88383B" w:rsidR="00F74764" w:rsidRPr="00CE32E5" w:rsidRDefault="008452AD" w:rsidP="00CF48C7">
      <w:pPr>
        <w:pStyle w:val="ParaLevel2"/>
        <w:rPr>
          <w:rFonts w:eastAsia="Calibri"/>
          <w:lang w:eastAsia="en-US"/>
        </w:rPr>
      </w:pPr>
      <w:r>
        <w:rPr>
          <w:rFonts w:eastAsia="Calibri"/>
          <w:b/>
          <w:lang w:eastAsia="en-US"/>
        </w:rPr>
        <w:lastRenderedPageBreak/>
        <w:t>7.4</w:t>
      </w:r>
      <w:r>
        <w:rPr>
          <w:rFonts w:eastAsia="Calibri"/>
          <w:b/>
          <w:lang w:eastAsia="en-US"/>
        </w:rPr>
        <w:tab/>
      </w:r>
      <w:r w:rsidR="00E850B9" w:rsidRPr="00CE32E5">
        <w:rPr>
          <w:rFonts w:eastAsia="Calibri"/>
          <w:lang w:eastAsia="en-US"/>
        </w:rPr>
        <w:t>Delivery</w:t>
      </w:r>
      <w:r w:rsidR="00F74764" w:rsidRPr="00CE32E5">
        <w:rPr>
          <w:rFonts w:eastAsia="Calibri"/>
          <w:lang w:eastAsia="en-US"/>
        </w:rPr>
        <w:t>:</w:t>
      </w:r>
      <w:r w:rsidR="00F74764" w:rsidRPr="00CE32E5">
        <w:t xml:space="preserve"> The </w:t>
      </w:r>
      <w:r w:rsidR="00F74764" w:rsidRPr="00CE32E5">
        <w:rPr>
          <w:rFonts w:eastAsia="Calibri"/>
          <w:lang w:eastAsia="en-US"/>
        </w:rPr>
        <w:t xml:space="preserve">development of providers and a workforce </w:t>
      </w:r>
      <w:r w:rsidR="00F74764" w:rsidRPr="00CE32E5">
        <w:t xml:space="preserve">that </w:t>
      </w:r>
      <w:r w:rsidR="00F74764" w:rsidRPr="00CE32E5">
        <w:rPr>
          <w:rFonts w:eastAsia="Calibri"/>
          <w:lang w:eastAsia="en-US"/>
        </w:rPr>
        <w:t xml:space="preserve">support disabled people to exercise agency, choice, and control. </w:t>
      </w:r>
    </w:p>
    <w:p w14:paraId="18F0AA29" w14:textId="245FBCAC" w:rsidR="00F74764" w:rsidRPr="00CE32E5" w:rsidRDefault="008452AD" w:rsidP="00CF48C7">
      <w:pPr>
        <w:pStyle w:val="ParaLevel2"/>
        <w:rPr>
          <w:rFonts w:eastAsia="Calibri"/>
          <w:lang w:eastAsia="en-US"/>
        </w:rPr>
      </w:pPr>
      <w:r>
        <w:rPr>
          <w:rFonts w:eastAsia="Calibri"/>
          <w:b/>
          <w:lang w:eastAsia="en-US"/>
        </w:rPr>
        <w:t>7.5</w:t>
      </w:r>
      <w:r>
        <w:rPr>
          <w:rFonts w:eastAsia="Calibri"/>
          <w:b/>
          <w:lang w:eastAsia="en-US"/>
        </w:rPr>
        <w:tab/>
      </w:r>
      <w:r w:rsidR="00F74764" w:rsidRPr="00CE32E5">
        <w:rPr>
          <w:rFonts w:eastAsia="Calibri"/>
          <w:lang w:eastAsia="en-US"/>
        </w:rPr>
        <w:t xml:space="preserve">Investment: </w:t>
      </w:r>
      <w:r w:rsidR="00861C4A" w:rsidRPr="00CE32E5">
        <w:rPr>
          <w:rFonts w:eastAsia="Calibri"/>
          <w:lang w:eastAsia="en-US"/>
        </w:rPr>
        <w:t xml:space="preserve">Guidelines, </w:t>
      </w:r>
      <w:r w:rsidR="004665B2" w:rsidRPr="00CE32E5">
        <w:rPr>
          <w:rFonts w:eastAsia="Calibri"/>
          <w:lang w:eastAsia="en-US"/>
        </w:rPr>
        <w:t>tools,</w:t>
      </w:r>
      <w:r w:rsidR="00861C4A" w:rsidRPr="00CE32E5">
        <w:rPr>
          <w:rFonts w:eastAsia="Calibri"/>
          <w:lang w:eastAsia="en-US"/>
        </w:rPr>
        <w:t xml:space="preserve"> and </w:t>
      </w:r>
      <w:r w:rsidR="00F74764" w:rsidRPr="00CE32E5">
        <w:rPr>
          <w:rFonts w:eastAsia="Calibri"/>
          <w:lang w:eastAsia="en-US"/>
        </w:rPr>
        <w:t xml:space="preserve">processes for </w:t>
      </w:r>
      <w:r w:rsidR="003912B2" w:rsidRPr="00CE32E5">
        <w:rPr>
          <w:rFonts w:eastAsia="Calibri"/>
          <w:lang w:eastAsia="en-US"/>
        </w:rPr>
        <w:t xml:space="preserve">managing </w:t>
      </w:r>
      <w:r w:rsidR="00F74764" w:rsidRPr="00CE32E5">
        <w:rPr>
          <w:rFonts w:eastAsia="Calibri"/>
          <w:lang w:eastAsia="en-US"/>
        </w:rPr>
        <w:t xml:space="preserve">funding and </w:t>
      </w:r>
      <w:r w:rsidR="003912B2" w:rsidRPr="00CE32E5">
        <w:rPr>
          <w:rFonts w:eastAsia="Calibri"/>
          <w:lang w:eastAsia="en-US"/>
        </w:rPr>
        <w:t xml:space="preserve">its </w:t>
      </w:r>
      <w:r w:rsidR="00F74764" w:rsidRPr="00CE32E5">
        <w:rPr>
          <w:rFonts w:eastAsia="Calibri"/>
          <w:lang w:eastAsia="en-US"/>
        </w:rPr>
        <w:t>allocation</w:t>
      </w:r>
      <w:r w:rsidR="00861C4A" w:rsidRPr="00CE32E5">
        <w:rPr>
          <w:rFonts w:eastAsia="Calibri"/>
          <w:lang w:eastAsia="en-US"/>
        </w:rPr>
        <w:t>.</w:t>
      </w:r>
      <w:r w:rsidR="00F74764" w:rsidRPr="00CE32E5">
        <w:rPr>
          <w:rFonts w:eastAsia="Calibri"/>
          <w:lang w:eastAsia="en-US"/>
        </w:rPr>
        <w:t xml:space="preserve"> </w:t>
      </w:r>
      <w:r w:rsidR="00861C4A" w:rsidRPr="00CE32E5">
        <w:rPr>
          <w:rFonts w:eastAsia="Calibri"/>
          <w:lang w:eastAsia="en-US"/>
        </w:rPr>
        <w:t xml:space="preserve">There </w:t>
      </w:r>
      <w:r w:rsidR="005106C4" w:rsidRPr="00CE32E5">
        <w:rPr>
          <w:rFonts w:eastAsia="Calibri"/>
          <w:lang w:eastAsia="en-US"/>
        </w:rPr>
        <w:t xml:space="preserve">is </w:t>
      </w:r>
      <w:r w:rsidR="00861C4A" w:rsidRPr="00CE32E5">
        <w:rPr>
          <w:rFonts w:eastAsia="Calibri"/>
          <w:lang w:eastAsia="en-US"/>
        </w:rPr>
        <w:t xml:space="preserve">a range of </w:t>
      </w:r>
      <w:r w:rsidR="006F4D93" w:rsidRPr="00CE32E5">
        <w:rPr>
          <w:rFonts w:eastAsia="Calibri"/>
          <w:lang w:eastAsia="en-US"/>
        </w:rPr>
        <w:t xml:space="preserve">options </w:t>
      </w:r>
      <w:r w:rsidR="00F74764" w:rsidRPr="00CE32E5">
        <w:rPr>
          <w:rFonts w:eastAsia="Calibri"/>
          <w:lang w:val="en-US" w:eastAsia="en-US"/>
        </w:rPr>
        <w:t>for managing personal budgets</w:t>
      </w:r>
      <w:r w:rsidR="00861C4A" w:rsidRPr="00CE32E5">
        <w:rPr>
          <w:rFonts w:eastAsia="Calibri"/>
          <w:lang w:val="en-US" w:eastAsia="en-US"/>
        </w:rPr>
        <w:t xml:space="preserve">. </w:t>
      </w:r>
      <w:r w:rsidR="00F74764" w:rsidRPr="00CE32E5">
        <w:rPr>
          <w:rFonts w:eastAsia="Calibri"/>
          <w:lang w:eastAsia="en-US"/>
        </w:rPr>
        <w:t xml:space="preserve">Connectors </w:t>
      </w:r>
      <w:r w:rsidR="003912B2" w:rsidRPr="00CE32E5">
        <w:rPr>
          <w:rFonts w:eastAsia="Calibri"/>
          <w:lang w:eastAsia="en-US"/>
        </w:rPr>
        <w:t xml:space="preserve">| </w:t>
      </w:r>
      <w:r w:rsidR="00D32A1C" w:rsidRPr="00CE32E5">
        <w:rPr>
          <w:rFonts w:eastAsia="Calibri"/>
          <w:lang w:eastAsia="en-US"/>
        </w:rPr>
        <w:t>Kaitūhono</w:t>
      </w:r>
      <w:r w:rsidR="003912B2" w:rsidRPr="00CE32E5">
        <w:rPr>
          <w:rFonts w:eastAsia="Calibri"/>
          <w:lang w:eastAsia="en-US"/>
        </w:rPr>
        <w:t xml:space="preserve"> </w:t>
      </w:r>
      <w:r w:rsidR="00D32A1C" w:rsidRPr="00CE32E5">
        <w:rPr>
          <w:rFonts w:eastAsia="Calibri"/>
          <w:lang w:eastAsia="en-US"/>
        </w:rPr>
        <w:t xml:space="preserve">(Connectors) </w:t>
      </w:r>
      <w:r w:rsidR="00F74764" w:rsidRPr="00CE32E5">
        <w:rPr>
          <w:rFonts w:eastAsia="Calibri"/>
          <w:lang w:eastAsia="en-US"/>
        </w:rPr>
        <w:t>work alongside people to help them plan for and build their lives</w:t>
      </w:r>
      <w:r w:rsidR="00861C4A" w:rsidRPr="00CE32E5">
        <w:rPr>
          <w:rFonts w:eastAsia="Calibri"/>
          <w:lang w:eastAsia="en-US"/>
        </w:rPr>
        <w:t>.</w:t>
      </w:r>
      <w:r w:rsidR="00F74764" w:rsidRPr="00CE32E5">
        <w:rPr>
          <w:rFonts w:eastAsia="Calibri"/>
          <w:lang w:eastAsia="en-US"/>
        </w:rPr>
        <w:t xml:space="preserve"> </w:t>
      </w:r>
      <w:r w:rsidR="00861C4A" w:rsidRPr="00CE32E5">
        <w:rPr>
          <w:rFonts w:eastAsia="Calibri"/>
          <w:lang w:eastAsia="en-US"/>
        </w:rPr>
        <w:t>P</w:t>
      </w:r>
      <w:r w:rsidR="00F74764" w:rsidRPr="00CE32E5">
        <w:rPr>
          <w:rFonts w:eastAsia="Calibri"/>
          <w:lang w:eastAsia="en-US"/>
        </w:rPr>
        <w:t xml:space="preserve">roviders and a workforce </w:t>
      </w:r>
      <w:r w:rsidR="00861C4A" w:rsidRPr="00CE32E5">
        <w:rPr>
          <w:rFonts w:eastAsia="Calibri"/>
          <w:lang w:eastAsia="en-US"/>
        </w:rPr>
        <w:t xml:space="preserve">are in place </w:t>
      </w:r>
      <w:r w:rsidR="00F74764" w:rsidRPr="00CE32E5">
        <w:rPr>
          <w:rFonts w:eastAsia="Calibri"/>
          <w:lang w:eastAsia="en-US"/>
        </w:rPr>
        <w:t xml:space="preserve">to meet demand. </w:t>
      </w:r>
    </w:p>
    <w:p w14:paraId="63BCB03F" w14:textId="113E26A0" w:rsidR="00F74764" w:rsidRPr="00CE32E5" w:rsidRDefault="008452AD" w:rsidP="00CF48C7">
      <w:pPr>
        <w:pStyle w:val="ParaLevel2"/>
        <w:rPr>
          <w:rFonts w:eastAsia="Calibri"/>
          <w:lang w:eastAsia="en-US"/>
        </w:rPr>
      </w:pPr>
      <w:r>
        <w:rPr>
          <w:rFonts w:eastAsia="Calibri"/>
          <w:b/>
          <w:lang w:eastAsia="en-US"/>
        </w:rPr>
        <w:t>7.6</w:t>
      </w:r>
      <w:r>
        <w:rPr>
          <w:rFonts w:eastAsia="Calibri"/>
          <w:b/>
          <w:lang w:eastAsia="en-US"/>
        </w:rPr>
        <w:tab/>
      </w:r>
      <w:r w:rsidR="00F74764" w:rsidRPr="00CE32E5">
        <w:rPr>
          <w:rFonts w:eastAsia="Calibri"/>
          <w:lang w:eastAsia="en-US"/>
        </w:rPr>
        <w:t xml:space="preserve">Whaikaha System: system stewardship and governance </w:t>
      </w:r>
      <w:r w:rsidR="00F74764" w:rsidRPr="00CE32E5">
        <w:t xml:space="preserve">are </w:t>
      </w:r>
      <w:r w:rsidR="00F74764" w:rsidRPr="00CE32E5">
        <w:rPr>
          <w:rFonts w:eastAsia="Calibri"/>
          <w:lang w:eastAsia="en-US"/>
        </w:rPr>
        <w:t xml:space="preserve">in place, a backbone for EGL expansion is built, outcomes, equity and finances </w:t>
      </w:r>
      <w:r w:rsidR="00F74764" w:rsidRPr="00CE32E5">
        <w:t xml:space="preserve">are </w:t>
      </w:r>
      <w:r w:rsidR="00F74764" w:rsidRPr="00CE32E5">
        <w:rPr>
          <w:rFonts w:eastAsia="Calibri"/>
          <w:lang w:eastAsia="en-US"/>
        </w:rPr>
        <w:t xml:space="preserve">tracked and inform investment and financial risk management. There is </w:t>
      </w:r>
      <w:r w:rsidR="00861C4A" w:rsidRPr="00CE32E5">
        <w:rPr>
          <w:rFonts w:eastAsia="Calibri"/>
          <w:lang w:eastAsia="en-US"/>
        </w:rPr>
        <w:t xml:space="preserve">appropriate </w:t>
      </w:r>
      <w:r w:rsidR="00F74764" w:rsidRPr="00CE32E5">
        <w:rPr>
          <w:rFonts w:eastAsia="Calibri"/>
          <w:lang w:eastAsia="en-US"/>
        </w:rPr>
        <w:t>legal authority for the transformed system.</w:t>
      </w:r>
    </w:p>
    <w:p w14:paraId="58C25A6B" w14:textId="6B932BCF" w:rsidR="00F74764" w:rsidRPr="00CE32E5" w:rsidRDefault="008452AD" w:rsidP="00CF48C7">
      <w:pPr>
        <w:pStyle w:val="ParaLevel2"/>
        <w:rPr>
          <w:rFonts w:eastAsia="Calibri"/>
          <w:lang w:eastAsia="en-US"/>
        </w:rPr>
      </w:pPr>
      <w:r>
        <w:rPr>
          <w:rFonts w:eastAsia="Calibri"/>
          <w:b/>
          <w:lang w:eastAsia="en-US"/>
        </w:rPr>
        <w:t>7.7</w:t>
      </w:r>
      <w:r>
        <w:rPr>
          <w:rFonts w:eastAsia="Calibri"/>
          <w:b/>
          <w:lang w:eastAsia="en-US"/>
        </w:rPr>
        <w:tab/>
      </w:r>
      <w:r w:rsidR="00F74764" w:rsidRPr="00CE32E5">
        <w:rPr>
          <w:rFonts w:eastAsia="Calibri"/>
          <w:lang w:eastAsia="en-US"/>
        </w:rPr>
        <w:t xml:space="preserve">All of Government system: Leverage </w:t>
      </w:r>
      <w:r w:rsidR="004665B2" w:rsidRPr="00CE32E5">
        <w:rPr>
          <w:rFonts w:eastAsia="Calibri"/>
          <w:lang w:eastAsia="en-US"/>
        </w:rPr>
        <w:t xml:space="preserve">the </w:t>
      </w:r>
      <w:r w:rsidR="00F74764" w:rsidRPr="00CE32E5">
        <w:rPr>
          <w:rFonts w:eastAsia="Calibri"/>
          <w:lang w:eastAsia="en-US"/>
        </w:rPr>
        <w:t xml:space="preserve">investment </w:t>
      </w:r>
      <w:r w:rsidR="004665B2" w:rsidRPr="00CE32E5">
        <w:rPr>
          <w:rFonts w:eastAsia="Calibri"/>
          <w:lang w:eastAsia="en-US"/>
        </w:rPr>
        <w:t xml:space="preserve">in system transformation </w:t>
      </w:r>
      <w:r w:rsidR="00F74764" w:rsidRPr="00CE32E5">
        <w:rPr>
          <w:rFonts w:eastAsia="Calibri"/>
          <w:lang w:eastAsia="en-US"/>
        </w:rPr>
        <w:t xml:space="preserve">across the broader social sector (education, income and employment, housing, transport etc). </w:t>
      </w:r>
    </w:p>
    <w:p w14:paraId="1049678C" w14:textId="52FB0682" w:rsidR="00AC7B35" w:rsidRPr="008452AD" w:rsidRDefault="00AC7B35" w:rsidP="008452AD">
      <w:pPr>
        <w:pStyle w:val="Heading3"/>
      </w:pPr>
      <w:r w:rsidRPr="008452AD">
        <w:t>Implementation plan</w:t>
      </w:r>
    </w:p>
    <w:p w14:paraId="4A80A37A" w14:textId="7E9C55EC" w:rsidR="00131EF5" w:rsidRPr="00CE32E5" w:rsidRDefault="008452AD" w:rsidP="0085429D">
      <w:pPr>
        <w:pStyle w:val="ParaLevel1"/>
      </w:pPr>
      <w:r>
        <w:rPr>
          <w:b/>
        </w:rPr>
        <w:t>8.</w:t>
      </w:r>
      <w:r>
        <w:rPr>
          <w:b/>
        </w:rPr>
        <w:tab/>
      </w:r>
      <w:r w:rsidR="00131EF5" w:rsidRPr="00CE32E5">
        <w:t xml:space="preserve">The work programme required to make these </w:t>
      </w:r>
      <w:r w:rsidR="005106C4" w:rsidRPr="00CE32E5">
        <w:t>system-</w:t>
      </w:r>
      <w:r w:rsidR="00131EF5" w:rsidRPr="00CE32E5">
        <w:t>wide</w:t>
      </w:r>
      <w:r w:rsidR="005106C4" w:rsidRPr="00CE32E5">
        <w:t xml:space="preserve"> </w:t>
      </w:r>
      <w:r w:rsidR="00131EF5" w:rsidRPr="00CE32E5">
        <w:t xml:space="preserve">changes is expected to take </w:t>
      </w:r>
      <w:r w:rsidR="003912B2" w:rsidRPr="00CE32E5">
        <w:t xml:space="preserve">up to </w:t>
      </w:r>
      <w:r w:rsidR="00131EF5" w:rsidRPr="00CE32E5">
        <w:t>10 years, with the actual changes made, and the speed at which they occur, being guided by ongoing Cabinet and Ministerial decision making</w:t>
      </w:r>
      <w:r w:rsidR="00C322BB" w:rsidRPr="00CE32E5">
        <w:t>.</w:t>
      </w:r>
      <w:r w:rsidR="00131EF5" w:rsidRPr="00CE32E5">
        <w:t xml:space="preserve"> There are many </w:t>
      </w:r>
      <w:r w:rsidR="003912B2" w:rsidRPr="00CE32E5">
        <w:t xml:space="preserve">matters in </w:t>
      </w:r>
      <w:r w:rsidR="00131EF5" w:rsidRPr="00CE32E5">
        <w:t xml:space="preserve">the work programme </w:t>
      </w:r>
      <w:r w:rsidR="003912B2" w:rsidRPr="00CE32E5">
        <w:t xml:space="preserve">that </w:t>
      </w:r>
      <w:r w:rsidR="00131EF5" w:rsidRPr="00CE32E5">
        <w:t xml:space="preserve">meet the threshold for being considered </w:t>
      </w:r>
      <w:r w:rsidR="00131EF5" w:rsidRPr="00CE32E5">
        <w:lastRenderedPageBreak/>
        <w:t>by Cabine</w:t>
      </w:r>
      <w:r w:rsidR="00C322BB" w:rsidRPr="00CE32E5">
        <w:t>t (e.g.,</w:t>
      </w:r>
      <w:r w:rsidR="00543139" w:rsidRPr="00CE32E5">
        <w:t xml:space="preserve"> how to allocate funding</w:t>
      </w:r>
      <w:r w:rsidR="00C322BB" w:rsidRPr="00CE32E5">
        <w:t>)</w:t>
      </w:r>
      <w:r w:rsidR="00131EF5" w:rsidRPr="00CE32E5">
        <w:t xml:space="preserve">, </w:t>
      </w:r>
      <w:r w:rsidR="003912B2" w:rsidRPr="00CE32E5">
        <w:t>and additional resources will be required over time to support a full national roll out</w:t>
      </w:r>
      <w:r w:rsidR="00131EF5" w:rsidRPr="00CE32E5">
        <w:t xml:space="preserve">. </w:t>
      </w:r>
    </w:p>
    <w:p w14:paraId="6B16282B" w14:textId="2BC768FD" w:rsidR="00AC7B35" w:rsidRPr="00CE32E5" w:rsidRDefault="008452AD" w:rsidP="008326AD">
      <w:pPr>
        <w:pStyle w:val="ParaLevel1"/>
      </w:pPr>
      <w:r>
        <w:rPr>
          <w:b/>
        </w:rPr>
        <w:t>9.</w:t>
      </w:r>
      <w:r>
        <w:rPr>
          <w:b/>
        </w:rPr>
        <w:tab/>
      </w:r>
      <w:r w:rsidR="00861C4A" w:rsidRPr="00CE32E5">
        <w:t xml:space="preserve">Whaikaha </w:t>
      </w:r>
      <w:r w:rsidR="001821DF" w:rsidRPr="00CE32E5">
        <w:t xml:space="preserve">envisages that there will be </w:t>
      </w:r>
      <w:r w:rsidR="00AC7B35" w:rsidRPr="00CE32E5">
        <w:t xml:space="preserve">three broad phases to implementing the </w:t>
      </w:r>
      <w:r w:rsidR="001821DF" w:rsidRPr="00CE32E5">
        <w:t xml:space="preserve">required </w:t>
      </w:r>
      <w:r w:rsidR="00AC7B35" w:rsidRPr="00CE32E5">
        <w:t xml:space="preserve">changes: </w:t>
      </w:r>
    </w:p>
    <w:p w14:paraId="5A7534D5" w14:textId="1FE24C24" w:rsidR="00933A52" w:rsidRPr="00CE32E5" w:rsidRDefault="008452AD" w:rsidP="00CF48C7">
      <w:pPr>
        <w:pStyle w:val="ParaLevel2"/>
      </w:pPr>
      <w:r>
        <w:rPr>
          <w:b/>
        </w:rPr>
        <w:t>9.1</w:t>
      </w:r>
      <w:r>
        <w:rPr>
          <w:b/>
        </w:rPr>
        <w:tab/>
      </w:r>
      <w:r w:rsidR="00AC7B35" w:rsidRPr="00CE32E5">
        <w:t xml:space="preserve">Phase One (2023/24 to 2025/26): Preparing for Full Implementation. This phase involves the work programme described in </w:t>
      </w:r>
      <w:r w:rsidR="005E7ABC" w:rsidRPr="00CE32E5">
        <w:t>this paper in the</w:t>
      </w:r>
      <w:r w:rsidR="00AC7B35" w:rsidRPr="00CE32E5">
        <w:t xml:space="preserve"> section </w:t>
      </w:r>
      <w:r w:rsidR="005E7ABC" w:rsidRPr="00CE32E5">
        <w:t xml:space="preserve">entitled </w:t>
      </w:r>
      <w:r w:rsidR="00AC7B35" w:rsidRPr="00CE32E5">
        <w:t xml:space="preserve">“how the contingency funding will be </w:t>
      </w:r>
      <w:r w:rsidR="005E7ABC" w:rsidRPr="00CE32E5">
        <w:t>used</w:t>
      </w:r>
      <w:r w:rsidR="00AC7B35" w:rsidRPr="00CE32E5">
        <w:t>.” The focus is on</w:t>
      </w:r>
      <w:r w:rsidR="00933A52" w:rsidRPr="00CE32E5">
        <w:t>:</w:t>
      </w:r>
      <w:r w:rsidR="00AC7B35" w:rsidRPr="00CE32E5">
        <w:t xml:space="preserve"> </w:t>
      </w:r>
    </w:p>
    <w:p w14:paraId="6F8B343B" w14:textId="2D8CD17E" w:rsidR="00933A52" w:rsidRPr="008452AD" w:rsidRDefault="008452AD" w:rsidP="008452AD">
      <w:pPr>
        <w:pStyle w:val="ParaLevel3"/>
      </w:pPr>
      <w:r w:rsidRPr="008452AD">
        <w:rPr>
          <w:b/>
        </w:rPr>
        <w:t>9.1.1</w:t>
      </w:r>
      <w:r w:rsidRPr="008452AD">
        <w:tab/>
      </w:r>
      <w:r w:rsidR="00C05B36" w:rsidRPr="008452AD">
        <w:t>C</w:t>
      </w:r>
      <w:r w:rsidR="00AC7B35" w:rsidRPr="008452AD">
        <w:t xml:space="preserve">reating the underpinning systems and process required to </w:t>
      </w:r>
      <w:r w:rsidR="005E7ABC" w:rsidRPr="008452AD">
        <w:t>effectively manage the transformed system, developing the monitoring and reporting systems</w:t>
      </w:r>
      <w:r w:rsidR="00EF466D" w:rsidRPr="008452AD">
        <w:t xml:space="preserve">, </w:t>
      </w:r>
      <w:r w:rsidR="005E7ABC" w:rsidRPr="008452AD">
        <w:t>building community capacity</w:t>
      </w:r>
      <w:r w:rsidR="00EF466D" w:rsidRPr="008452AD">
        <w:t xml:space="preserve">, </w:t>
      </w:r>
      <w:r w:rsidR="00310484" w:rsidRPr="008452AD">
        <w:t>beginning to transform residential care (“My Home, My Choice”</w:t>
      </w:r>
      <w:r w:rsidR="00B65E52" w:rsidRPr="008452AD">
        <w:t xml:space="preserve"> and “My Time, My Choice”</w:t>
      </w:r>
      <w:r w:rsidR="000452D9" w:rsidRPr="008452AD">
        <w:rPr>
          <w:rStyle w:val="FootnoteReference"/>
          <w:rFonts w:ascii="Arial" w:hAnsi="Arial"/>
          <w:sz w:val="36"/>
          <w:szCs w:val="36"/>
          <w:vertAlign w:val="baseline"/>
          <w:lang w:val="en-NZ" w:eastAsia="en-NZ"/>
        </w:rPr>
        <w:t xml:space="preserve"> </w:t>
      </w:r>
      <w:r w:rsidR="000452D9" w:rsidRPr="008452AD">
        <w:rPr>
          <w:rStyle w:val="FootnoteReference"/>
          <w:rFonts w:ascii="Arial" w:hAnsi="Arial"/>
          <w:sz w:val="36"/>
          <w:szCs w:val="36"/>
          <w:vertAlign w:val="baseline"/>
          <w:lang w:val="en-NZ" w:eastAsia="en-NZ"/>
        </w:rPr>
        <w:footnoteReference w:id="2"/>
      </w:r>
      <w:r w:rsidR="00310484" w:rsidRPr="008452AD">
        <w:t xml:space="preserve">) </w:t>
      </w:r>
      <w:r w:rsidR="00EF466D" w:rsidRPr="008452AD">
        <w:t xml:space="preserve">and </w:t>
      </w:r>
      <w:r w:rsidR="00310484" w:rsidRPr="008452AD">
        <w:t>begin</w:t>
      </w:r>
      <w:r w:rsidR="003912B2" w:rsidRPr="008452AD">
        <w:t>ning</w:t>
      </w:r>
      <w:r w:rsidR="00310484" w:rsidRPr="008452AD">
        <w:t xml:space="preserve"> small-scale </w:t>
      </w:r>
      <w:r w:rsidR="00EF466D" w:rsidRPr="008452AD">
        <w:t>transformation</w:t>
      </w:r>
      <w:r w:rsidR="00310484" w:rsidRPr="008452AD">
        <w:t xml:space="preserve"> initiatives in two new regions (</w:t>
      </w:r>
      <w:r w:rsidR="00861C4A" w:rsidRPr="008452AD">
        <w:t xml:space="preserve">in addition to </w:t>
      </w:r>
      <w:r w:rsidR="00310484" w:rsidRPr="008452AD">
        <w:t>Christchurch, Waikato and MidCentral)</w:t>
      </w:r>
      <w:r w:rsidR="00EF466D" w:rsidRPr="008452AD">
        <w:t>.</w:t>
      </w:r>
    </w:p>
    <w:p w14:paraId="66F3C0F7" w14:textId="71F4CDBE" w:rsidR="00310484" w:rsidRPr="00CE32E5" w:rsidRDefault="008452AD" w:rsidP="008452AD">
      <w:pPr>
        <w:pStyle w:val="ParaLevel3"/>
      </w:pPr>
      <w:r>
        <w:rPr>
          <w:b/>
        </w:rPr>
        <w:t>9.1.2</w:t>
      </w:r>
      <w:r>
        <w:rPr>
          <w:b/>
        </w:rPr>
        <w:tab/>
      </w:r>
      <w:r w:rsidR="00C05B36" w:rsidRPr="00CE32E5">
        <w:t>P</w:t>
      </w:r>
      <w:r w:rsidR="00933A52" w:rsidRPr="00CE32E5">
        <w:t>roviding advice to Cabinet on a range of policy issues, including</w:t>
      </w:r>
      <w:r w:rsidR="005F24BB" w:rsidRPr="00CE32E5">
        <w:t xml:space="preserve"> how to allocate </w:t>
      </w:r>
      <w:r w:rsidR="005F24BB" w:rsidRPr="00CE32E5">
        <w:lastRenderedPageBreak/>
        <w:t xml:space="preserve">funding, the most appropriate organisational form for the regional EGL sites, and addressing the wide-ranging policy issues raised by the </w:t>
      </w:r>
      <w:r w:rsidR="00975D6E" w:rsidRPr="00CE32E5">
        <w:t xml:space="preserve">envisaged </w:t>
      </w:r>
      <w:r w:rsidR="00310484" w:rsidRPr="00CE32E5">
        <w:t xml:space="preserve">Disability System Bill </w:t>
      </w:r>
      <w:r w:rsidR="005F24BB" w:rsidRPr="00CE32E5">
        <w:t xml:space="preserve">that </w:t>
      </w:r>
      <w:r w:rsidR="00310484" w:rsidRPr="00CE32E5">
        <w:t xml:space="preserve">will provide the necessary legal </w:t>
      </w:r>
      <w:r w:rsidR="00B27F54" w:rsidRPr="00CE32E5">
        <w:t xml:space="preserve">foundations </w:t>
      </w:r>
      <w:r w:rsidR="00310484" w:rsidRPr="00CE32E5">
        <w:t xml:space="preserve">for </w:t>
      </w:r>
      <w:r w:rsidR="00B27F54" w:rsidRPr="00CE32E5">
        <w:t>the</w:t>
      </w:r>
      <w:r w:rsidR="00310484" w:rsidRPr="00CE32E5">
        <w:t xml:space="preserve"> transformed system. </w:t>
      </w:r>
    </w:p>
    <w:p w14:paraId="20C63D53" w14:textId="13084180" w:rsidR="000452D9" w:rsidRPr="00CE32E5" w:rsidRDefault="00553085" w:rsidP="008326AD">
      <w:pPr>
        <w:pStyle w:val="ParaLevel2"/>
        <w:ind w:firstLine="0"/>
      </w:pPr>
      <w:r w:rsidRPr="00CE32E5">
        <w:t xml:space="preserve">As soon as approval is given to draw down the contingency, Whaikaha will recruit a team </w:t>
      </w:r>
      <w:r w:rsidR="008578A5" w:rsidRPr="00CE32E5">
        <w:t>to</w:t>
      </w:r>
      <w:r w:rsidRPr="00CE32E5">
        <w:t xml:space="preserve"> carry out in-depth planning of this Phase.</w:t>
      </w:r>
      <w:r w:rsidR="000452D9" w:rsidRPr="00CE32E5">
        <w:t xml:space="preserve"> At the conclusion of this Phase, Whaikaha will present a business case for funding for full implementation of system transformation. </w:t>
      </w:r>
    </w:p>
    <w:p w14:paraId="5B079E83" w14:textId="177AC787" w:rsidR="00EF466D" w:rsidRPr="00CE32E5" w:rsidRDefault="008452AD" w:rsidP="00CF48C7">
      <w:pPr>
        <w:pStyle w:val="ParaLevel2"/>
      </w:pPr>
      <w:r>
        <w:rPr>
          <w:b/>
        </w:rPr>
        <w:t>9.2</w:t>
      </w:r>
      <w:r>
        <w:rPr>
          <w:b/>
        </w:rPr>
        <w:tab/>
      </w:r>
      <w:r w:rsidR="00AC7B35" w:rsidRPr="00CE32E5">
        <w:t>Phase Two:</w:t>
      </w:r>
      <w:r w:rsidR="00310484" w:rsidRPr="00CE32E5">
        <w:t xml:space="preserve"> </w:t>
      </w:r>
      <w:r w:rsidR="00B27F54" w:rsidRPr="00CE32E5">
        <w:t xml:space="preserve">Intensive development across </w:t>
      </w:r>
      <w:r w:rsidR="00310484" w:rsidRPr="00CE32E5">
        <w:t xml:space="preserve">Whaikaha </w:t>
      </w:r>
      <w:r w:rsidR="00AC7B35" w:rsidRPr="00CE32E5">
        <w:t xml:space="preserve">(2026/27 to 2029/30). This phase involves </w:t>
      </w:r>
      <w:r w:rsidR="00EF466D" w:rsidRPr="00CE32E5">
        <w:t xml:space="preserve">embedding </w:t>
      </w:r>
      <w:r w:rsidR="00AC7B35" w:rsidRPr="00CE32E5">
        <w:t xml:space="preserve">the EGL principles </w:t>
      </w:r>
      <w:r w:rsidR="00EF466D" w:rsidRPr="00CE32E5">
        <w:t xml:space="preserve">into </w:t>
      </w:r>
      <w:r w:rsidR="00AC7B35" w:rsidRPr="00CE32E5">
        <w:t>all aspects of support funded by Whaikaha</w:t>
      </w:r>
      <w:r w:rsidR="00EF466D" w:rsidRPr="00CE32E5">
        <w:t xml:space="preserve">. The development of systems and processes during Phase One will allow Whaikaha to implement the </w:t>
      </w:r>
      <w:r w:rsidR="005106C4" w:rsidRPr="00CE32E5">
        <w:t xml:space="preserve">core underpinnings </w:t>
      </w:r>
      <w:r w:rsidR="00EF466D" w:rsidRPr="00CE32E5">
        <w:t>of the transformation. Th</w:t>
      </w:r>
      <w:r w:rsidR="00B27F54" w:rsidRPr="00CE32E5">
        <w:t>e</w:t>
      </w:r>
      <w:r w:rsidR="00EF466D" w:rsidRPr="00CE32E5">
        <w:t xml:space="preserve"> </w:t>
      </w:r>
      <w:r w:rsidR="00B27F54" w:rsidRPr="00CE32E5">
        <w:t>primary focus will be on the following</w:t>
      </w:r>
      <w:r w:rsidR="00EF466D" w:rsidRPr="00CE32E5">
        <w:t xml:space="preserve">: </w:t>
      </w:r>
    </w:p>
    <w:p w14:paraId="7146F846" w14:textId="5CC03E44" w:rsidR="00EF466D" w:rsidRPr="00CE32E5" w:rsidRDefault="008452AD" w:rsidP="008452AD">
      <w:pPr>
        <w:pStyle w:val="ParaLevel3"/>
      </w:pPr>
      <w:r>
        <w:rPr>
          <w:b/>
        </w:rPr>
        <w:t>9.2.1</w:t>
      </w:r>
      <w:r>
        <w:rPr>
          <w:b/>
        </w:rPr>
        <w:tab/>
      </w:r>
      <w:r w:rsidR="00EF466D" w:rsidRPr="00CE32E5">
        <w:t xml:space="preserve">The </w:t>
      </w:r>
      <w:r w:rsidR="00F74F13" w:rsidRPr="00CE32E5">
        <w:t xml:space="preserve">progressive </w:t>
      </w:r>
      <w:r w:rsidR="00AC7B35" w:rsidRPr="00CE32E5">
        <w:t>introduc</w:t>
      </w:r>
      <w:r w:rsidR="00EF466D" w:rsidRPr="00CE32E5">
        <w:t xml:space="preserve">tion of </w:t>
      </w:r>
      <w:r w:rsidR="00F74F13" w:rsidRPr="00CE32E5">
        <w:t xml:space="preserve">full </w:t>
      </w:r>
      <w:r w:rsidR="00AC7B35" w:rsidRPr="00CE32E5">
        <w:t xml:space="preserve">regional EGL sites </w:t>
      </w:r>
      <w:r w:rsidR="00EF466D" w:rsidRPr="00CE32E5">
        <w:t xml:space="preserve">across the country, </w:t>
      </w:r>
      <w:r w:rsidR="00310484" w:rsidRPr="00CE32E5">
        <w:t xml:space="preserve">so that all people supported by Whaikaha can </w:t>
      </w:r>
      <w:r w:rsidR="00EF466D" w:rsidRPr="00CE32E5">
        <w:t xml:space="preserve">benefit from person-directed support options. </w:t>
      </w:r>
      <w:r w:rsidR="00310484" w:rsidRPr="00CE32E5">
        <w:t xml:space="preserve">This process will </w:t>
      </w:r>
      <w:r w:rsidR="00861C4A" w:rsidRPr="00CE32E5">
        <w:t xml:space="preserve">require a </w:t>
      </w:r>
      <w:r w:rsidR="00706FF1" w:rsidRPr="00CE32E5">
        <w:t xml:space="preserve">lead time of about 18 months before </w:t>
      </w:r>
      <w:r w:rsidR="00861C4A" w:rsidRPr="00CE32E5">
        <w:t xml:space="preserve">each </w:t>
      </w:r>
      <w:r w:rsidR="00706FF1" w:rsidRPr="00CE32E5">
        <w:t xml:space="preserve">site can be established. </w:t>
      </w:r>
    </w:p>
    <w:p w14:paraId="1A82D5C0" w14:textId="31F5E4D9" w:rsidR="00AC7B35" w:rsidRPr="00CE32E5" w:rsidRDefault="008452AD" w:rsidP="008452AD">
      <w:pPr>
        <w:pStyle w:val="ParaLevel3"/>
      </w:pPr>
      <w:r>
        <w:rPr>
          <w:b/>
        </w:rPr>
        <w:t>9.2.2</w:t>
      </w:r>
      <w:r>
        <w:rPr>
          <w:b/>
        </w:rPr>
        <w:tab/>
      </w:r>
      <w:r w:rsidR="00F74F13" w:rsidRPr="00CE32E5">
        <w:t xml:space="preserve">Continuing </w:t>
      </w:r>
      <w:r w:rsidR="00310484" w:rsidRPr="00CE32E5">
        <w:t xml:space="preserve">to </w:t>
      </w:r>
      <w:r w:rsidR="00EF466D" w:rsidRPr="00CE32E5">
        <w:t>transform existing supports</w:t>
      </w:r>
      <w:r w:rsidR="00310484" w:rsidRPr="00CE32E5">
        <w:t xml:space="preserve">, over and above the changes being made </w:t>
      </w:r>
      <w:r w:rsidR="00B65E52" w:rsidRPr="00CE32E5">
        <w:t xml:space="preserve">to </w:t>
      </w:r>
      <w:r w:rsidR="00B65E52" w:rsidRPr="00CE32E5">
        <w:lastRenderedPageBreak/>
        <w:t>residential care</w:t>
      </w:r>
      <w:r w:rsidR="00310484" w:rsidRPr="00CE32E5">
        <w:t>. This means implement</w:t>
      </w:r>
      <w:r w:rsidR="00F74F13" w:rsidRPr="00CE32E5">
        <w:t>ing</w:t>
      </w:r>
      <w:r w:rsidR="00310484" w:rsidRPr="00CE32E5">
        <w:t xml:space="preserve"> changes to other services such as Home and Community Support, Equipment and Home and Vehicle Modifications, and Child Development Services. </w:t>
      </w:r>
    </w:p>
    <w:p w14:paraId="4F642A96" w14:textId="78B1D686" w:rsidR="00113638" w:rsidRPr="00CE32E5" w:rsidRDefault="008452AD" w:rsidP="008326AD">
      <w:pPr>
        <w:pStyle w:val="ParaLevel2"/>
      </w:pPr>
      <w:r>
        <w:rPr>
          <w:b/>
        </w:rPr>
        <w:t>9.3</w:t>
      </w:r>
      <w:r>
        <w:rPr>
          <w:b/>
        </w:rPr>
        <w:tab/>
      </w:r>
      <w:r w:rsidR="00AC7B35" w:rsidRPr="00CE32E5">
        <w:t xml:space="preserve">Phase Three: Embedding the transformation (2030/31 onwards). This phase </w:t>
      </w:r>
      <w:r w:rsidR="00B27F54" w:rsidRPr="00CE32E5">
        <w:t xml:space="preserve">shifts </w:t>
      </w:r>
      <w:r w:rsidR="008578A5" w:rsidRPr="00CE32E5">
        <w:t xml:space="preserve">the focus </w:t>
      </w:r>
      <w:r w:rsidR="00F74F13" w:rsidRPr="00CE32E5">
        <w:t xml:space="preserve">to full </w:t>
      </w:r>
      <w:r w:rsidR="00B27F54" w:rsidRPr="00CE32E5">
        <w:t xml:space="preserve">implementation. This involves the roll-in of the transformed system </w:t>
      </w:r>
      <w:r w:rsidR="00F74F13" w:rsidRPr="00CE32E5">
        <w:t xml:space="preserve">for all </w:t>
      </w:r>
      <w:r w:rsidR="00B27F54" w:rsidRPr="00CE32E5">
        <w:t xml:space="preserve">people within regional sites, the continued </w:t>
      </w:r>
      <w:r w:rsidR="00327CB9" w:rsidRPr="00CE32E5">
        <w:t xml:space="preserve">transferral </w:t>
      </w:r>
      <w:r w:rsidR="00B27F54" w:rsidRPr="00CE32E5">
        <w:t xml:space="preserve">of providers of existing services to new support </w:t>
      </w:r>
      <w:r w:rsidR="005222F3" w:rsidRPr="00CE32E5">
        <w:t>models and</w:t>
      </w:r>
      <w:r w:rsidR="00B27F54" w:rsidRPr="00CE32E5">
        <w:t xml:space="preserve"> </w:t>
      </w:r>
      <w:r w:rsidR="00AC7B35" w:rsidRPr="00CE32E5">
        <w:t>retir</w:t>
      </w:r>
      <w:r w:rsidR="00F74F13" w:rsidRPr="00CE32E5">
        <w:t>ing</w:t>
      </w:r>
      <w:r w:rsidR="00AC7B35" w:rsidRPr="00CE32E5">
        <w:t xml:space="preserve"> </w:t>
      </w:r>
      <w:r w:rsidR="00B27F54" w:rsidRPr="00CE32E5">
        <w:t xml:space="preserve">existing </w:t>
      </w:r>
      <w:r w:rsidR="00AC7B35" w:rsidRPr="00CE32E5">
        <w:t>systems and processes</w:t>
      </w:r>
      <w:r w:rsidR="00B27F54" w:rsidRPr="00CE32E5">
        <w:t>. This reflects a shift towards the transformed system becoming ‘business as usual</w:t>
      </w:r>
      <w:r w:rsidR="00113638" w:rsidRPr="00CE32E5">
        <w:t>.</w:t>
      </w:r>
      <w:r w:rsidR="00B27F54" w:rsidRPr="00CE32E5">
        <w:t>’</w:t>
      </w:r>
      <w:r w:rsidR="00113638" w:rsidRPr="00CE32E5">
        <w:t xml:space="preserve"> </w:t>
      </w:r>
    </w:p>
    <w:p w14:paraId="12250F78" w14:textId="7C5469F9" w:rsidR="00113638" w:rsidRPr="00CE32E5" w:rsidRDefault="00113638" w:rsidP="008326AD">
      <w:pPr>
        <w:pStyle w:val="ParaLevel2"/>
        <w:ind w:firstLine="0"/>
      </w:pPr>
      <w:r w:rsidRPr="00CE32E5">
        <w:t xml:space="preserve">During this phase, </w:t>
      </w:r>
      <w:r w:rsidR="00327CB9" w:rsidRPr="00CE32E5">
        <w:t xml:space="preserve">everyone </w:t>
      </w:r>
      <w:r w:rsidRPr="00CE32E5">
        <w:t xml:space="preserve">supported by Whaikaha </w:t>
      </w:r>
      <w:r w:rsidR="00D86304" w:rsidRPr="00CE32E5">
        <w:t>will</w:t>
      </w:r>
      <w:r w:rsidR="00D53FAB" w:rsidRPr="00CE32E5">
        <w:t xml:space="preserve"> </w:t>
      </w:r>
      <w:r w:rsidRPr="00CE32E5">
        <w:t xml:space="preserve">benefit from the transformed system. In addition, development work shifts to: </w:t>
      </w:r>
    </w:p>
    <w:p w14:paraId="3905A483" w14:textId="5F797453" w:rsidR="00113638" w:rsidRPr="00CE32E5" w:rsidRDefault="008452AD" w:rsidP="008452AD">
      <w:pPr>
        <w:pStyle w:val="ParaLevel3"/>
      </w:pPr>
      <w:r>
        <w:rPr>
          <w:b/>
        </w:rPr>
        <w:t>9.3.1</w:t>
      </w:r>
      <w:r>
        <w:rPr>
          <w:b/>
        </w:rPr>
        <w:tab/>
      </w:r>
      <w:r w:rsidR="00C05B36" w:rsidRPr="00CE32E5">
        <w:t>O</w:t>
      </w:r>
      <w:r w:rsidR="00AC7B35" w:rsidRPr="00CE32E5">
        <w:t>ngoing improvements to the transformed syste</w:t>
      </w:r>
      <w:r w:rsidR="00113638" w:rsidRPr="00CE32E5">
        <w:t xml:space="preserve">m; </w:t>
      </w:r>
    </w:p>
    <w:p w14:paraId="19963937" w14:textId="6D0F19DF" w:rsidR="00113638" w:rsidRPr="00CE32E5" w:rsidRDefault="008452AD" w:rsidP="008452AD">
      <w:pPr>
        <w:pStyle w:val="ParaLevel3"/>
      </w:pPr>
      <w:r>
        <w:rPr>
          <w:b/>
        </w:rPr>
        <w:t>9.3.2</w:t>
      </w:r>
      <w:r>
        <w:rPr>
          <w:b/>
        </w:rPr>
        <w:tab/>
      </w:r>
      <w:r w:rsidR="00C05B36" w:rsidRPr="00CE32E5">
        <w:t>M</w:t>
      </w:r>
      <w:r w:rsidR="00327CB9" w:rsidRPr="00CE32E5">
        <w:t xml:space="preserve">aking </w:t>
      </w:r>
      <w:r w:rsidR="00113638" w:rsidRPr="00CE32E5">
        <w:t xml:space="preserve">complementary changes in other government agencies; and </w:t>
      </w:r>
    </w:p>
    <w:p w14:paraId="284EF26E" w14:textId="09E0DA20" w:rsidR="00AC7B35" w:rsidRPr="00CE32E5" w:rsidRDefault="008452AD" w:rsidP="008452AD">
      <w:pPr>
        <w:pStyle w:val="ParaLevel3"/>
      </w:pPr>
      <w:r>
        <w:rPr>
          <w:b/>
        </w:rPr>
        <w:t>9.3.3</w:t>
      </w:r>
      <w:r>
        <w:rPr>
          <w:b/>
        </w:rPr>
        <w:tab/>
      </w:r>
      <w:r w:rsidR="00C05B36" w:rsidRPr="00CE32E5">
        <w:t>F</w:t>
      </w:r>
      <w:r w:rsidR="00F74F13" w:rsidRPr="00CE32E5">
        <w:t xml:space="preserve">urther work </w:t>
      </w:r>
      <w:r w:rsidR="00113638" w:rsidRPr="00CE32E5">
        <w:t>to transform disability support</w:t>
      </w:r>
      <w:r w:rsidR="00F74F13" w:rsidRPr="00CE32E5">
        <w:t>s</w:t>
      </w:r>
      <w:r w:rsidR="00113638" w:rsidRPr="00CE32E5">
        <w:t xml:space="preserve"> funded through other government agencies. </w:t>
      </w:r>
    </w:p>
    <w:p w14:paraId="36405F2F" w14:textId="7A6DE05E" w:rsidR="00BC64BD" w:rsidRPr="00CE32E5" w:rsidRDefault="008452AD" w:rsidP="008452AD">
      <w:pPr>
        <w:pStyle w:val="ParaLevel1"/>
      </w:pPr>
      <w:r>
        <w:rPr>
          <w:b/>
        </w:rPr>
        <w:t>10.</w:t>
      </w:r>
      <w:r w:rsidR="007335E6">
        <w:rPr>
          <w:b/>
        </w:rPr>
        <w:tab/>
      </w:r>
      <w:r w:rsidR="00131EF5" w:rsidRPr="00CE32E5">
        <w:t xml:space="preserve">The maturity model in Appendix Two describes in more detail the broad-ranging changes that </w:t>
      </w:r>
      <w:r w:rsidR="001821DF" w:rsidRPr="00CE32E5">
        <w:t xml:space="preserve">Whaikaha </w:t>
      </w:r>
      <w:r w:rsidR="00131EF5" w:rsidRPr="00CE32E5">
        <w:t>expect</w:t>
      </w:r>
      <w:r w:rsidR="001821DF" w:rsidRPr="00CE32E5">
        <w:t>s</w:t>
      </w:r>
      <w:r w:rsidR="00131EF5" w:rsidRPr="00CE32E5">
        <w:t xml:space="preserve"> will be made over time. </w:t>
      </w:r>
    </w:p>
    <w:p w14:paraId="51B61C31" w14:textId="789F8640" w:rsidR="00553085" w:rsidRPr="00CE32E5" w:rsidRDefault="007335E6" w:rsidP="008452AD">
      <w:pPr>
        <w:pStyle w:val="ParaLevel1"/>
      </w:pPr>
      <w:r>
        <w:rPr>
          <w:b/>
        </w:rPr>
        <w:lastRenderedPageBreak/>
        <w:t>11.</w:t>
      </w:r>
      <w:r>
        <w:rPr>
          <w:b/>
        </w:rPr>
        <w:tab/>
      </w:r>
      <w:r w:rsidR="00327CB9" w:rsidRPr="00CE32E5">
        <w:t>More detailed implementation planning will be possible once Whaikaha has drawn down the contingency funding, a part of which will be used to enable further development of the EGL model in ways that support a nation-wide roll out</w:t>
      </w:r>
      <w:r w:rsidR="008D233B" w:rsidRPr="00CE32E5">
        <w:t xml:space="preserve">. </w:t>
      </w:r>
    </w:p>
    <w:p w14:paraId="7A25F38A" w14:textId="27B385DA" w:rsidR="00E76E51" w:rsidRPr="007335E6" w:rsidRDefault="00E76E51" w:rsidP="0039665B">
      <w:pPr>
        <w:pStyle w:val="Heading4"/>
      </w:pPr>
      <w:r w:rsidRPr="007335E6">
        <w:t>Differences from 2021 Road Map</w:t>
      </w:r>
    </w:p>
    <w:p w14:paraId="778FFA78" w14:textId="68BFDD9F" w:rsidR="00E76E51" w:rsidRPr="00CE32E5" w:rsidRDefault="007335E6" w:rsidP="0085429D">
      <w:pPr>
        <w:pStyle w:val="ParaLevel1"/>
      </w:pPr>
      <w:r>
        <w:rPr>
          <w:b/>
        </w:rPr>
        <w:t>12.</w:t>
      </w:r>
      <w:r>
        <w:rPr>
          <w:b/>
        </w:rPr>
        <w:tab/>
      </w:r>
      <w:r w:rsidR="00AC7B35" w:rsidRPr="00CE32E5">
        <w:t xml:space="preserve">This approach to implementation </w:t>
      </w:r>
      <w:r w:rsidR="00861C4A" w:rsidRPr="00CE32E5">
        <w:t xml:space="preserve">differs </w:t>
      </w:r>
      <w:r w:rsidR="00AC7B35" w:rsidRPr="00CE32E5">
        <w:t xml:space="preserve">from </w:t>
      </w:r>
      <w:r w:rsidR="00861C4A" w:rsidRPr="00CE32E5">
        <w:t xml:space="preserve">the </w:t>
      </w:r>
      <w:r w:rsidR="00AC7B35" w:rsidRPr="00CE32E5">
        <w:t xml:space="preserve">three-year phased road map that Cabinet endorsed in 2021 </w:t>
      </w:r>
      <w:r w:rsidR="00D2099F" w:rsidRPr="00CE32E5">
        <w:t>(SWC-21-MIN-0146</w:t>
      </w:r>
      <w:r w:rsidR="001645C5" w:rsidRPr="00CE32E5">
        <w:t>, Appendix 5</w:t>
      </w:r>
      <w:r w:rsidR="00D2099F" w:rsidRPr="00CE32E5">
        <w:t>)</w:t>
      </w:r>
      <w:r w:rsidR="009C2323" w:rsidRPr="00CE32E5">
        <w:t xml:space="preserve">. </w:t>
      </w:r>
      <w:r w:rsidR="00E76E51" w:rsidRPr="00CE32E5">
        <w:t>That road map emphasised the following elements:</w:t>
      </w:r>
    </w:p>
    <w:p w14:paraId="6988C5C7" w14:textId="3DAB1E2F" w:rsidR="00E76E51" w:rsidRPr="00CE32E5" w:rsidRDefault="007335E6" w:rsidP="00CF48C7">
      <w:pPr>
        <w:pStyle w:val="ParaLevel2"/>
      </w:pPr>
      <w:r>
        <w:rPr>
          <w:b/>
        </w:rPr>
        <w:t>12.1</w:t>
      </w:r>
      <w:r>
        <w:rPr>
          <w:b/>
        </w:rPr>
        <w:tab/>
      </w:r>
      <w:r w:rsidR="00C05B36" w:rsidRPr="00CE32E5">
        <w:t>E</w:t>
      </w:r>
      <w:r w:rsidR="00E76E51" w:rsidRPr="00CE32E5">
        <w:t xml:space="preserve">stablishment of Whaikaha; </w:t>
      </w:r>
    </w:p>
    <w:p w14:paraId="3F184A9F" w14:textId="2FC92E30" w:rsidR="00E76E51" w:rsidRPr="00CE32E5" w:rsidRDefault="007335E6" w:rsidP="00CF48C7">
      <w:pPr>
        <w:pStyle w:val="ParaLevel2"/>
      </w:pPr>
      <w:r>
        <w:rPr>
          <w:b/>
        </w:rPr>
        <w:t>12.2</w:t>
      </w:r>
      <w:r>
        <w:rPr>
          <w:b/>
        </w:rPr>
        <w:tab/>
      </w:r>
      <w:r w:rsidR="00C05B36" w:rsidRPr="00CE32E5">
        <w:t>C</w:t>
      </w:r>
      <w:r w:rsidR="00E76E51" w:rsidRPr="00CE32E5">
        <w:t xml:space="preserve">ommunity capability building; </w:t>
      </w:r>
    </w:p>
    <w:p w14:paraId="21F37BBF" w14:textId="5FE548B4" w:rsidR="00E76E51" w:rsidRPr="00CE32E5" w:rsidRDefault="007335E6" w:rsidP="00CF48C7">
      <w:pPr>
        <w:pStyle w:val="ParaLevel2"/>
      </w:pPr>
      <w:r>
        <w:rPr>
          <w:b/>
        </w:rPr>
        <w:t>12.3</w:t>
      </w:r>
      <w:r>
        <w:rPr>
          <w:b/>
        </w:rPr>
        <w:tab/>
      </w:r>
      <w:r w:rsidR="00C05B36" w:rsidRPr="00CE32E5">
        <w:t>D</w:t>
      </w:r>
      <w:r w:rsidR="00E76E51" w:rsidRPr="00CE32E5">
        <w:t xml:space="preserve">evelopment of tools and practices to support person-directed commissioning and funding; and </w:t>
      </w:r>
    </w:p>
    <w:p w14:paraId="14DF1AE4" w14:textId="3E54075B" w:rsidR="00E76E51" w:rsidRPr="00CE32E5" w:rsidRDefault="007335E6" w:rsidP="00CF48C7">
      <w:pPr>
        <w:pStyle w:val="ParaLevel2"/>
      </w:pPr>
      <w:r>
        <w:rPr>
          <w:b/>
        </w:rPr>
        <w:t>12.4</w:t>
      </w:r>
      <w:r>
        <w:rPr>
          <w:b/>
        </w:rPr>
        <w:tab/>
      </w:r>
      <w:r w:rsidR="00C05B36" w:rsidRPr="00CE32E5">
        <w:t>T</w:t>
      </w:r>
      <w:r w:rsidR="00E76E51" w:rsidRPr="00CE32E5">
        <w:t xml:space="preserve">ransition from NASCs to new regional EGL entities. </w:t>
      </w:r>
    </w:p>
    <w:p w14:paraId="16FBE91A" w14:textId="391BB867" w:rsidR="00621506" w:rsidRPr="00CE32E5" w:rsidRDefault="007335E6" w:rsidP="007335E6">
      <w:pPr>
        <w:pStyle w:val="ParaLevel1"/>
        <w:spacing w:after="120"/>
      </w:pPr>
      <w:r>
        <w:rPr>
          <w:b/>
        </w:rPr>
        <w:t>13.</w:t>
      </w:r>
      <w:r>
        <w:rPr>
          <w:b/>
        </w:rPr>
        <w:tab/>
      </w:r>
      <w:r w:rsidR="00621506" w:rsidRPr="00CE32E5">
        <w:t>That road map was predicated on</w:t>
      </w:r>
      <w:r w:rsidR="00113638" w:rsidRPr="00CE32E5">
        <w:t xml:space="preserve"> the following assumptions</w:t>
      </w:r>
      <w:r w:rsidR="00621506" w:rsidRPr="00CE32E5">
        <w:t xml:space="preserve">: </w:t>
      </w:r>
    </w:p>
    <w:p w14:paraId="1F6E054D" w14:textId="74A261ED" w:rsidR="00621506" w:rsidRPr="00CE32E5" w:rsidRDefault="007335E6" w:rsidP="00CF48C7">
      <w:pPr>
        <w:pStyle w:val="ParaLevel2"/>
      </w:pPr>
      <w:r>
        <w:rPr>
          <w:b/>
        </w:rPr>
        <w:t>13.1</w:t>
      </w:r>
      <w:r>
        <w:rPr>
          <w:b/>
        </w:rPr>
        <w:tab/>
      </w:r>
      <w:r w:rsidR="00C05B36" w:rsidRPr="00CE32E5">
        <w:t>T</w:t>
      </w:r>
      <w:r w:rsidR="00621506" w:rsidRPr="00CE32E5">
        <w:t xml:space="preserve">he full investment needed to transform the system being provided in Budget 22; </w:t>
      </w:r>
      <w:r w:rsidR="00E76E51" w:rsidRPr="00CE32E5">
        <w:t xml:space="preserve">and </w:t>
      </w:r>
    </w:p>
    <w:p w14:paraId="19F5233D" w14:textId="63972AEE" w:rsidR="00621506" w:rsidRPr="00CE32E5" w:rsidRDefault="007335E6" w:rsidP="00CF48C7">
      <w:pPr>
        <w:pStyle w:val="ParaLevel2"/>
      </w:pPr>
      <w:r>
        <w:rPr>
          <w:b/>
        </w:rPr>
        <w:t>13.2</w:t>
      </w:r>
      <w:r>
        <w:rPr>
          <w:b/>
        </w:rPr>
        <w:tab/>
      </w:r>
      <w:r w:rsidR="00C05B36" w:rsidRPr="00CE32E5">
        <w:t>A</w:t>
      </w:r>
      <w:r w:rsidR="00621506" w:rsidRPr="00CE32E5">
        <w:t>n</w:t>
      </w:r>
      <w:r w:rsidR="00C05B36" w:rsidRPr="00CE32E5">
        <w:t xml:space="preserve"> </w:t>
      </w:r>
      <w:r w:rsidR="00621506" w:rsidRPr="00CE32E5">
        <w:t xml:space="preserve">expectation that the </w:t>
      </w:r>
      <w:r w:rsidR="00E76E51" w:rsidRPr="00CE32E5">
        <w:t xml:space="preserve">required </w:t>
      </w:r>
      <w:r w:rsidR="00113638" w:rsidRPr="00CE32E5">
        <w:t>development work could be carried out in about 18 months</w:t>
      </w:r>
      <w:r w:rsidR="00E76E51" w:rsidRPr="00CE32E5">
        <w:t xml:space="preserve">. </w:t>
      </w:r>
    </w:p>
    <w:p w14:paraId="4F9734D9" w14:textId="1E4A6FB2" w:rsidR="00E76E51" w:rsidRPr="00CE32E5" w:rsidRDefault="007335E6" w:rsidP="007335E6">
      <w:pPr>
        <w:pStyle w:val="ParaLevel1"/>
        <w:spacing w:after="120"/>
      </w:pPr>
      <w:r>
        <w:rPr>
          <w:b/>
        </w:rPr>
        <w:t>14.</w:t>
      </w:r>
      <w:r>
        <w:rPr>
          <w:b/>
        </w:rPr>
        <w:tab/>
      </w:r>
      <w:r w:rsidR="00861C4A" w:rsidRPr="00CE32E5">
        <w:t>Whaikaha considers that t</w:t>
      </w:r>
      <w:r w:rsidR="00E76E51" w:rsidRPr="00CE32E5">
        <w:t xml:space="preserve">he </w:t>
      </w:r>
      <w:r w:rsidR="00861C4A" w:rsidRPr="00CE32E5">
        <w:t xml:space="preserve">2021 </w:t>
      </w:r>
      <w:r w:rsidR="00E76E51" w:rsidRPr="00CE32E5">
        <w:t>road map</w:t>
      </w:r>
      <w:r w:rsidR="00861C4A" w:rsidRPr="00CE32E5">
        <w:t xml:space="preserve"> </w:t>
      </w:r>
      <w:r w:rsidR="00E76E51" w:rsidRPr="00CE32E5">
        <w:t xml:space="preserve">does not reflect the complexity and breadth of the changes </w:t>
      </w:r>
      <w:r w:rsidR="00E76E51" w:rsidRPr="00CE32E5">
        <w:lastRenderedPageBreak/>
        <w:t xml:space="preserve">required to fully transform the existing system. For example: </w:t>
      </w:r>
    </w:p>
    <w:p w14:paraId="781F0F5E" w14:textId="236A8412" w:rsidR="00666C5C" w:rsidRPr="00CE32E5" w:rsidRDefault="007335E6" w:rsidP="00CF48C7">
      <w:pPr>
        <w:pStyle w:val="ParaLevel2"/>
      </w:pPr>
      <w:r>
        <w:rPr>
          <w:b/>
        </w:rPr>
        <w:t>14.1</w:t>
      </w:r>
      <w:r>
        <w:rPr>
          <w:b/>
        </w:rPr>
        <w:tab/>
      </w:r>
      <w:r w:rsidR="00C05B36" w:rsidRPr="00CE32E5">
        <w:t>I</w:t>
      </w:r>
      <w:r w:rsidR="00666C5C" w:rsidRPr="00CE32E5">
        <w:t xml:space="preserve">t did not </w:t>
      </w:r>
      <w:r w:rsidR="00F67BE1" w:rsidRPr="00CE32E5">
        <w:t xml:space="preserve">allow for </w:t>
      </w:r>
      <w:r w:rsidR="00666C5C" w:rsidRPr="00CE32E5">
        <w:t>investment in or d</w:t>
      </w:r>
      <w:r w:rsidR="00327F2E" w:rsidRPr="00CE32E5">
        <w:t>e</w:t>
      </w:r>
      <w:r w:rsidR="00666C5C" w:rsidRPr="00CE32E5">
        <w:t xml:space="preserve">velopment of Whaikaha’s commissioning, funding, and data systems to enable </w:t>
      </w:r>
      <w:r w:rsidR="00F67BE1" w:rsidRPr="00CE32E5">
        <w:t xml:space="preserve">Whaikaha to monitor </w:t>
      </w:r>
      <w:r w:rsidR="00666C5C" w:rsidRPr="00CE32E5">
        <w:t>and evaluate system transformation</w:t>
      </w:r>
      <w:r w:rsidR="00E76E51" w:rsidRPr="00CE32E5">
        <w:t xml:space="preserve">; </w:t>
      </w:r>
    </w:p>
    <w:p w14:paraId="4872EA2A" w14:textId="05C84BC3" w:rsidR="00E76E51" w:rsidRPr="00CE32E5" w:rsidRDefault="007335E6" w:rsidP="00CF48C7">
      <w:pPr>
        <w:pStyle w:val="ParaLevel2"/>
      </w:pPr>
      <w:r>
        <w:rPr>
          <w:b/>
        </w:rPr>
        <w:t>14.2</w:t>
      </w:r>
      <w:r>
        <w:rPr>
          <w:b/>
        </w:rPr>
        <w:tab/>
      </w:r>
      <w:r w:rsidR="00E76E51" w:rsidRPr="00CE32E5">
        <w:t xml:space="preserve">It did not recognise the time required to develop and test policy and operational changes before significant changes could be implemented on the ground; and </w:t>
      </w:r>
    </w:p>
    <w:p w14:paraId="19A43A08" w14:textId="77E8A516" w:rsidR="00E76E51" w:rsidRPr="00CE32E5" w:rsidRDefault="007335E6" w:rsidP="00CF48C7">
      <w:pPr>
        <w:pStyle w:val="ParaLevel2"/>
      </w:pPr>
      <w:r>
        <w:rPr>
          <w:b/>
        </w:rPr>
        <w:t>14.3</w:t>
      </w:r>
      <w:r>
        <w:rPr>
          <w:b/>
        </w:rPr>
        <w:tab/>
      </w:r>
      <w:r w:rsidR="00C05B36" w:rsidRPr="00CE32E5">
        <w:t>I</w:t>
      </w:r>
      <w:r w:rsidR="00E76E51" w:rsidRPr="00CE32E5">
        <w:t xml:space="preserve">t did not recognise the lead time (at least 18 months for each region) required </w:t>
      </w:r>
      <w:r w:rsidR="00F67BE1" w:rsidRPr="00CE32E5">
        <w:t xml:space="preserve">for </w:t>
      </w:r>
      <w:r w:rsidR="00E76E51" w:rsidRPr="00CE32E5">
        <w:t xml:space="preserve">regional EGL entities </w:t>
      </w:r>
      <w:r w:rsidR="00F67BE1" w:rsidRPr="00CE32E5">
        <w:t xml:space="preserve">to </w:t>
      </w:r>
      <w:r w:rsidR="00E76E51" w:rsidRPr="00CE32E5">
        <w:t>begin operating, and the challenges of establishing several sites at the same time</w:t>
      </w:r>
      <w:r w:rsidR="00F67BE1" w:rsidRPr="00CE32E5">
        <w:t>.</w:t>
      </w:r>
      <w:r w:rsidR="00E76E51" w:rsidRPr="00CE32E5">
        <w:t xml:space="preserve"> </w:t>
      </w:r>
    </w:p>
    <w:p w14:paraId="11C49B2F" w14:textId="77777777" w:rsidR="008A6A63" w:rsidRPr="00CE32E5" w:rsidRDefault="008A6A63" w:rsidP="008452AD">
      <w:pPr>
        <w:pStyle w:val="Heading3"/>
      </w:pPr>
      <w:r w:rsidRPr="00CE32E5">
        <w:t xml:space="preserve">Governance, advisory and partnership arrangements </w:t>
      </w:r>
    </w:p>
    <w:p w14:paraId="3E82230E" w14:textId="1C6B7F89" w:rsidR="008A6A63" w:rsidRPr="00CE32E5" w:rsidRDefault="007335E6" w:rsidP="0085429D">
      <w:pPr>
        <w:pStyle w:val="ParaLevel1"/>
      </w:pPr>
      <w:r>
        <w:rPr>
          <w:b/>
        </w:rPr>
        <w:t>15.</w:t>
      </w:r>
      <w:r>
        <w:rPr>
          <w:b/>
        </w:rPr>
        <w:tab/>
      </w:r>
      <w:r w:rsidR="008A6A63" w:rsidRPr="00CE32E5">
        <w:t>As shown</w:t>
      </w:r>
      <w:r w:rsidR="002B309A" w:rsidRPr="00CE32E5">
        <w:t xml:space="preserve"> in</w:t>
      </w:r>
      <w:r w:rsidR="008A6A63" w:rsidRPr="00CE32E5">
        <w:t xml:space="preserve"> </w:t>
      </w:r>
      <w:r w:rsidR="00361E92" w:rsidRPr="00CE32E5">
        <w:t>Diagram</w:t>
      </w:r>
      <w:r w:rsidR="008A6A63" w:rsidRPr="00CE32E5">
        <w:t xml:space="preserve"> One on the following page, Whaikaha is accountable for the disability support system. This includes the management of the existing system, the funding allocated for it, its transformation, and the management of the transformed system. </w:t>
      </w:r>
    </w:p>
    <w:p w14:paraId="562D9B40" w14:textId="18EE0C83" w:rsidR="00D53FAB" w:rsidRPr="00CE32E5" w:rsidRDefault="007335E6" w:rsidP="0085429D">
      <w:pPr>
        <w:pStyle w:val="ParaLevel1"/>
      </w:pPr>
      <w:r>
        <w:rPr>
          <w:b/>
        </w:rPr>
        <w:t>16.</w:t>
      </w:r>
      <w:r>
        <w:rPr>
          <w:b/>
        </w:rPr>
        <w:tab/>
      </w:r>
      <w:r w:rsidR="008A6A63" w:rsidRPr="00CE32E5">
        <w:t>Within Whaikaha, responsibility and accountability for the transformation itself will sit with a Transformation Board, chaired by the Chief Executive of Whaikaha. The Transformation Board will be supported by a Transformation Office, led by a Transformation Director.</w:t>
      </w:r>
    </w:p>
    <w:p w14:paraId="59FD42B6" w14:textId="18C5C21E" w:rsidR="008A6A63" w:rsidRPr="00CE32E5" w:rsidRDefault="007335E6" w:rsidP="0085429D">
      <w:pPr>
        <w:pStyle w:val="ParaLevel1"/>
        <w:sectPr w:rsidR="008A6A63" w:rsidRPr="00CE32E5" w:rsidSect="00AA14E8">
          <w:headerReference w:type="even" r:id="rId11"/>
          <w:footerReference w:type="default" r:id="rId12"/>
          <w:headerReference w:type="first" r:id="rId13"/>
          <w:footerReference w:type="first" r:id="rId14"/>
          <w:pgSz w:w="11906" w:h="16838" w:code="9"/>
          <w:pgMar w:top="1134" w:right="1134" w:bottom="851" w:left="1134" w:header="284" w:footer="284" w:gutter="0"/>
          <w:pgNumType w:start="1"/>
          <w:cols w:space="708"/>
          <w:titlePg/>
          <w:docGrid w:linePitch="360"/>
        </w:sectPr>
      </w:pPr>
      <w:r>
        <w:rPr>
          <w:b/>
        </w:rPr>
        <w:lastRenderedPageBreak/>
        <w:t>17.</w:t>
      </w:r>
      <w:r>
        <w:rPr>
          <w:b/>
        </w:rPr>
        <w:tab/>
      </w:r>
      <w:r w:rsidR="00D53FAB" w:rsidRPr="00CE32E5">
        <w:t xml:space="preserve">These governance arrangements will be complemented by partnership arrangements with the disability community. Whaikaha is working with representatives of disabled people, tāngata whaikaha Māori, and their families and whānau to establish enduring arrangements for working in partnership with the community. These partnership arrangements will continue to develop through the early stages of implementing transformation throughout the 2023/24 financial year. </w:t>
      </w:r>
      <w:r w:rsidR="008A6A63" w:rsidRPr="00CE32E5">
        <w:t xml:space="preserve"> </w:t>
      </w:r>
    </w:p>
    <w:p w14:paraId="315C1737" w14:textId="799CE473" w:rsidR="008A6A63" w:rsidRDefault="005106C4" w:rsidP="000452D9">
      <w:pPr>
        <w:jc w:val="center"/>
        <w:sectPr w:rsidR="008A6A63" w:rsidSect="00CE32E5">
          <w:headerReference w:type="first" r:id="rId15"/>
          <w:footerReference w:type="first" r:id="rId16"/>
          <w:pgSz w:w="16838" w:h="11906" w:orient="landscape" w:code="9"/>
          <w:pgMar w:top="1134" w:right="1134" w:bottom="851" w:left="1134" w:header="284" w:footer="284" w:gutter="0"/>
          <w:cols w:space="708"/>
          <w:titlePg/>
          <w:docGrid w:linePitch="360"/>
        </w:sectPr>
      </w:pPr>
      <w:r>
        <w:object w:dxaOrig="15375" w:dyaOrig="10665" w14:anchorId="7C86D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4.2pt;height:481.5pt" o:ole="">
            <v:imagedata r:id="rId17" o:title=""/>
          </v:shape>
          <o:OLEObject Type="Embed" ProgID="Visio.Drawing.15" ShapeID="_x0000_i1025" DrawAspect="Content" ObjectID="_1766042888" r:id="rId18"/>
        </w:object>
      </w:r>
    </w:p>
    <w:p w14:paraId="2E5BF49A" w14:textId="0CFB486A" w:rsidR="008326AD" w:rsidRDefault="008326AD" w:rsidP="008452AD">
      <w:pPr>
        <w:pStyle w:val="Heading3"/>
      </w:pPr>
      <w:r>
        <w:lastRenderedPageBreak/>
        <w:t xml:space="preserve">Note to </w:t>
      </w:r>
      <w:r w:rsidR="00643346">
        <w:t xml:space="preserve">Large Print Version | Diagram One: </w:t>
      </w:r>
      <w:r>
        <w:t>Governance Arrangements and Operating Framework for the Transformed Disability Support System</w:t>
      </w:r>
    </w:p>
    <w:p w14:paraId="4B5A6EB2" w14:textId="4EA77B31" w:rsidR="008326AD" w:rsidRPr="008326AD" w:rsidRDefault="0035184D" w:rsidP="008326AD">
      <w:pPr>
        <w:spacing w:before="40" w:after="40" w:line="264" w:lineRule="auto"/>
        <w:contextualSpacing/>
        <w:rPr>
          <w:rFonts w:ascii="Arial" w:hAnsi="Arial"/>
          <w:sz w:val="36"/>
        </w:rPr>
      </w:pPr>
      <w:r>
        <w:rPr>
          <w:rFonts w:ascii="Arial" w:hAnsi="Arial"/>
          <w:sz w:val="36"/>
        </w:rPr>
        <w:t xml:space="preserve">The above </w:t>
      </w:r>
      <w:r w:rsidR="008326AD" w:rsidRPr="008326AD">
        <w:rPr>
          <w:rFonts w:ascii="Arial" w:hAnsi="Arial"/>
          <w:sz w:val="36"/>
        </w:rPr>
        <w:t xml:space="preserve">diagram shows the operating framework of the Disability Support System. It details the relationship between key groups and their functions. The model is described in paragraphs 18 to 20 below. </w:t>
      </w:r>
    </w:p>
    <w:p w14:paraId="033C0F3D" w14:textId="77777777" w:rsidR="008326AD" w:rsidRPr="008326AD" w:rsidRDefault="008326AD" w:rsidP="008326AD">
      <w:pPr>
        <w:spacing w:before="40" w:after="40" w:line="264" w:lineRule="auto"/>
        <w:contextualSpacing/>
        <w:rPr>
          <w:rFonts w:ascii="Arial" w:hAnsi="Arial"/>
          <w:sz w:val="20"/>
        </w:rPr>
      </w:pPr>
    </w:p>
    <w:p w14:paraId="67557455" w14:textId="7B8A49BF" w:rsidR="008326AD" w:rsidRPr="008326AD" w:rsidRDefault="008326AD" w:rsidP="008326AD">
      <w:pPr>
        <w:spacing w:before="40" w:after="40" w:line="264" w:lineRule="auto"/>
        <w:contextualSpacing/>
        <w:rPr>
          <w:rFonts w:ascii="Arial" w:hAnsi="Arial"/>
          <w:sz w:val="36"/>
        </w:rPr>
      </w:pPr>
      <w:r w:rsidRPr="008326AD">
        <w:rPr>
          <w:rFonts w:ascii="Arial" w:hAnsi="Arial"/>
          <w:sz w:val="36"/>
        </w:rPr>
        <w:t xml:space="preserve">The groups are split into three columns. </w:t>
      </w:r>
    </w:p>
    <w:p w14:paraId="545CE0A1" w14:textId="77777777" w:rsidR="008326AD" w:rsidRPr="008326AD" w:rsidRDefault="008326AD" w:rsidP="008326AD">
      <w:pPr>
        <w:pStyle w:val="Squarebullet"/>
        <w:ind w:left="357"/>
      </w:pPr>
      <w:r w:rsidRPr="008326AD">
        <w:t xml:space="preserve">The left-hand column describes how the community is involved. </w:t>
      </w:r>
    </w:p>
    <w:p w14:paraId="0A227515" w14:textId="77777777" w:rsidR="008326AD" w:rsidRPr="008326AD" w:rsidRDefault="008326AD" w:rsidP="008326AD">
      <w:pPr>
        <w:pStyle w:val="Squarebullet"/>
        <w:ind w:left="357"/>
      </w:pPr>
      <w:r w:rsidRPr="008326AD">
        <w:t xml:space="preserve">The middle column describes how Whaikaha is organised to support disabled people. </w:t>
      </w:r>
    </w:p>
    <w:p w14:paraId="66F24C04" w14:textId="4FFC8B8B" w:rsidR="008326AD" w:rsidRDefault="008326AD" w:rsidP="008326AD">
      <w:pPr>
        <w:pStyle w:val="Squarebullet"/>
        <w:ind w:left="357"/>
      </w:pPr>
      <w:r w:rsidRPr="008326AD">
        <w:t>The right-hand column is about the role of providers.</w:t>
      </w:r>
    </w:p>
    <w:p w14:paraId="26824384" w14:textId="77777777" w:rsidR="008326AD" w:rsidRPr="008326AD" w:rsidRDefault="008326AD" w:rsidP="008326AD">
      <w:pPr>
        <w:pStyle w:val="Squarebullet"/>
        <w:numPr>
          <w:ilvl w:val="0"/>
          <w:numId w:val="0"/>
        </w:numPr>
        <w:rPr>
          <w:sz w:val="4"/>
        </w:rPr>
      </w:pPr>
    </w:p>
    <w:p w14:paraId="785B27CA" w14:textId="77777777" w:rsidR="008326AD" w:rsidRPr="008326AD" w:rsidRDefault="008326AD" w:rsidP="008326AD">
      <w:pPr>
        <w:spacing w:before="40" w:after="40" w:line="264" w:lineRule="auto"/>
        <w:contextualSpacing/>
        <w:rPr>
          <w:rFonts w:ascii="Arial" w:hAnsi="Arial"/>
          <w:sz w:val="36"/>
        </w:rPr>
      </w:pPr>
      <w:r w:rsidRPr="008326AD">
        <w:rPr>
          <w:rFonts w:ascii="Arial" w:hAnsi="Arial"/>
          <w:sz w:val="36"/>
        </w:rPr>
        <w:t xml:space="preserve">Each column is split into three rows. </w:t>
      </w:r>
    </w:p>
    <w:p w14:paraId="5C1277A1" w14:textId="77777777" w:rsidR="008326AD" w:rsidRPr="008326AD" w:rsidRDefault="008326AD" w:rsidP="008326AD">
      <w:pPr>
        <w:pStyle w:val="Squarebullet"/>
        <w:ind w:left="357"/>
      </w:pPr>
      <w:r w:rsidRPr="008326AD">
        <w:t>The top row describes the support that people receive from mainstream services and the community, Whaikaha,</w:t>
      </w:r>
      <w:r w:rsidRPr="008326AD">
        <w:rPr>
          <w:u w:val="words"/>
        </w:rPr>
        <w:t xml:space="preserve"> </w:t>
      </w:r>
      <w:r w:rsidRPr="008326AD">
        <w:t xml:space="preserve">and providers. </w:t>
      </w:r>
    </w:p>
    <w:p w14:paraId="4B843015" w14:textId="6CBB3216" w:rsidR="008326AD" w:rsidRDefault="008326AD" w:rsidP="008326AD">
      <w:pPr>
        <w:pStyle w:val="Squarebullet"/>
        <w:ind w:left="357"/>
      </w:pPr>
      <w:r w:rsidRPr="008326AD">
        <w:t>The second row describes how the community supports Whaikaha through local and regional voice and partnership arrangements, and how Whaikaha organises itself regionally to deliver support to disabled people.</w:t>
      </w:r>
    </w:p>
    <w:p w14:paraId="647D6DCD" w14:textId="77777777" w:rsidR="008326AD" w:rsidRPr="008326AD" w:rsidRDefault="008326AD" w:rsidP="008326AD">
      <w:pPr>
        <w:pStyle w:val="Squarebullet"/>
        <w:numPr>
          <w:ilvl w:val="0"/>
          <w:numId w:val="0"/>
        </w:numPr>
        <w:rPr>
          <w:sz w:val="4"/>
        </w:rPr>
      </w:pPr>
    </w:p>
    <w:p w14:paraId="1FB9069A" w14:textId="77777777" w:rsidR="0035184D" w:rsidRDefault="0035184D">
      <w:pPr>
        <w:suppressAutoHyphens w:val="0"/>
        <w:autoSpaceDE/>
        <w:autoSpaceDN/>
        <w:adjustRightInd/>
        <w:spacing w:before="0" w:after="0" w:line="240" w:lineRule="auto"/>
        <w:textAlignment w:val="auto"/>
        <w:rPr>
          <w:rFonts w:ascii="Arial" w:hAnsi="Arial"/>
          <w:sz w:val="36"/>
        </w:rPr>
      </w:pPr>
      <w:r>
        <w:rPr>
          <w:rFonts w:ascii="Arial" w:hAnsi="Arial"/>
          <w:sz w:val="36"/>
        </w:rPr>
        <w:br w:type="page"/>
      </w:r>
    </w:p>
    <w:p w14:paraId="2935723E" w14:textId="0A2DF267" w:rsidR="008326AD" w:rsidRDefault="008326AD" w:rsidP="008326AD">
      <w:pPr>
        <w:spacing w:before="40" w:after="40" w:line="264" w:lineRule="auto"/>
        <w:contextualSpacing/>
        <w:rPr>
          <w:rFonts w:ascii="Arial" w:hAnsi="Arial"/>
          <w:sz w:val="36"/>
        </w:rPr>
      </w:pPr>
      <w:r w:rsidRPr="008326AD">
        <w:rPr>
          <w:rFonts w:ascii="Arial" w:hAnsi="Arial"/>
          <w:sz w:val="36"/>
        </w:rPr>
        <w:lastRenderedPageBreak/>
        <w:t>The third row describes how the community supports Whaikaha through national-level voice and partnership arrangements, and the national responsibilities and accountabilities of Whaikaha for the disability support system and to the Minister for Disability Issues</w:t>
      </w:r>
      <w:r>
        <w:rPr>
          <w:rFonts w:ascii="Arial" w:hAnsi="Arial"/>
          <w:sz w:val="36"/>
        </w:rPr>
        <w:t>.</w:t>
      </w:r>
    </w:p>
    <w:p w14:paraId="0078CBDB" w14:textId="645F12AA" w:rsidR="00856A4F" w:rsidRDefault="00856A4F" w:rsidP="008452AD">
      <w:pPr>
        <w:pStyle w:val="Heading3"/>
      </w:pPr>
      <w:r>
        <w:t xml:space="preserve">Operating framework </w:t>
      </w:r>
    </w:p>
    <w:p w14:paraId="05DF6AD5" w14:textId="6DE8AEFC" w:rsidR="00FD0561" w:rsidRDefault="00103D50" w:rsidP="0085429D">
      <w:pPr>
        <w:pStyle w:val="ParaLevel1"/>
      </w:pPr>
      <w:r>
        <w:rPr>
          <w:b/>
        </w:rPr>
        <w:t>18.</w:t>
      </w:r>
      <w:r>
        <w:rPr>
          <w:b/>
        </w:rPr>
        <w:tab/>
      </w:r>
      <w:r w:rsidR="00FD0561">
        <w:t xml:space="preserve">The operating framework for the transformed system is </w:t>
      </w:r>
      <w:r w:rsidR="00361E92">
        <w:t xml:space="preserve">also </w:t>
      </w:r>
      <w:r w:rsidR="00FD0561">
        <w:t xml:space="preserve">summarised in </w:t>
      </w:r>
      <w:r w:rsidR="00361E92">
        <w:t>Diagram One on the previous page</w:t>
      </w:r>
      <w:r w:rsidR="00FD0561">
        <w:t xml:space="preserve">. Key features of that framework are the following: </w:t>
      </w:r>
    </w:p>
    <w:p w14:paraId="1397F10D" w14:textId="1691D0BC" w:rsidR="00FD0561" w:rsidRDefault="00103D50" w:rsidP="00CF48C7">
      <w:pPr>
        <w:pStyle w:val="ParaLevel2"/>
      </w:pPr>
      <w:r>
        <w:rPr>
          <w:b/>
        </w:rPr>
        <w:t>18.1</w:t>
      </w:r>
      <w:r>
        <w:rPr>
          <w:b/>
        </w:rPr>
        <w:tab/>
      </w:r>
      <w:r w:rsidR="00477C69">
        <w:t xml:space="preserve">Whaikaha </w:t>
      </w:r>
      <w:r w:rsidR="00F67BE1">
        <w:t xml:space="preserve">is </w:t>
      </w:r>
      <w:r w:rsidR="00477C69">
        <w:t xml:space="preserve">accountable to the Minister for Disability Issues for the operation of </w:t>
      </w:r>
      <w:r w:rsidR="00FD0561">
        <w:t xml:space="preserve">the disability support system, including managing within the available funding and setting the framework within which other parts of the system operate. </w:t>
      </w:r>
    </w:p>
    <w:p w14:paraId="5C7BE27B" w14:textId="1A39278A" w:rsidR="00477C69" w:rsidRDefault="00103D50" w:rsidP="00CF48C7">
      <w:pPr>
        <w:pStyle w:val="ParaLevel2"/>
      </w:pPr>
      <w:r>
        <w:rPr>
          <w:b/>
        </w:rPr>
        <w:t>18.2</w:t>
      </w:r>
      <w:r>
        <w:rPr>
          <w:b/>
        </w:rPr>
        <w:tab/>
      </w:r>
      <w:r w:rsidR="00477C69">
        <w:t xml:space="preserve">Responsibility for </w:t>
      </w:r>
      <w:r w:rsidR="00FD0561">
        <w:t xml:space="preserve">the day-to-day operation of most of </w:t>
      </w:r>
      <w:r w:rsidR="00477C69">
        <w:t>the disability support system will be delegated to 10 to 11 regional sites</w:t>
      </w:r>
      <w:r w:rsidR="00FD0561">
        <w:t xml:space="preserve"> (</w:t>
      </w:r>
      <w:r w:rsidR="00477C69">
        <w:t>apart from those functions which are managed nationally</w:t>
      </w:r>
      <w:r w:rsidR="00FD0561">
        <w:t xml:space="preserve">, </w:t>
      </w:r>
      <w:r w:rsidR="00477C69">
        <w:t xml:space="preserve">such as compulsory care under the Intellectual Disability (Compulsory Care and Rehabilitation) Act 2003). </w:t>
      </w:r>
    </w:p>
    <w:p w14:paraId="523C941F" w14:textId="493F5C6F" w:rsidR="00FD0561" w:rsidRDefault="00103D50" w:rsidP="00CF48C7">
      <w:pPr>
        <w:pStyle w:val="ParaLevel2"/>
      </w:pPr>
      <w:r>
        <w:rPr>
          <w:b/>
        </w:rPr>
        <w:t>18.3</w:t>
      </w:r>
      <w:r>
        <w:rPr>
          <w:b/>
        </w:rPr>
        <w:tab/>
      </w:r>
      <w:r w:rsidR="00FD0561">
        <w:t xml:space="preserve">National level partnership and voice mechanisms will provide advice to Whaikaha on what matters to disabled people and whānau, and how well the system is working for them. They will not, however, have decision making responsibility. </w:t>
      </w:r>
    </w:p>
    <w:p w14:paraId="17AC6AC4" w14:textId="0B6E2D83" w:rsidR="00477C69" w:rsidRDefault="00103D50" w:rsidP="0085429D">
      <w:pPr>
        <w:pStyle w:val="ParaLevel1"/>
      </w:pPr>
      <w:r>
        <w:rPr>
          <w:b/>
        </w:rPr>
        <w:lastRenderedPageBreak/>
        <w:t>19.</w:t>
      </w:r>
      <w:r>
        <w:rPr>
          <w:b/>
        </w:rPr>
        <w:tab/>
      </w:r>
      <w:r w:rsidR="00477C69">
        <w:t xml:space="preserve">A Regional Director will be responsible for the operation of the transformed system within each site, including expenditure that they control. The regional sites will: </w:t>
      </w:r>
    </w:p>
    <w:p w14:paraId="6AA96EC3" w14:textId="39229F0E" w:rsidR="00856A4F" w:rsidRPr="000B05BA" w:rsidRDefault="00103D50" w:rsidP="00CF48C7">
      <w:pPr>
        <w:pStyle w:val="ParaLevel2"/>
      </w:pPr>
      <w:r>
        <w:rPr>
          <w:b/>
        </w:rPr>
        <w:t>19.1</w:t>
      </w:r>
      <w:r>
        <w:rPr>
          <w:b/>
        </w:rPr>
        <w:tab/>
      </w:r>
      <w:r w:rsidR="00477C69">
        <w:t>Invest in building</w:t>
      </w:r>
      <w:r w:rsidR="00856A4F" w:rsidRPr="000B05BA">
        <w:t xml:space="preserve"> up </w:t>
      </w:r>
      <w:r w:rsidR="00477C69">
        <w:t>the</w:t>
      </w:r>
      <w:r w:rsidR="00856A4F" w:rsidRPr="000B05BA">
        <w:t xml:space="preserve"> capacity, capability, and confidence </w:t>
      </w:r>
      <w:r w:rsidR="00477C69">
        <w:t xml:space="preserve">of disabled people and whānau </w:t>
      </w:r>
      <w:r w:rsidR="00856A4F" w:rsidRPr="000B05BA">
        <w:t xml:space="preserve">to act for themselves. </w:t>
      </w:r>
    </w:p>
    <w:p w14:paraId="010B1798" w14:textId="6B63840C" w:rsidR="00856A4F" w:rsidRPr="000B05BA" w:rsidRDefault="00103D50" w:rsidP="00CF48C7">
      <w:pPr>
        <w:pStyle w:val="ParaLevel2"/>
      </w:pPr>
      <w:r>
        <w:rPr>
          <w:b/>
        </w:rPr>
        <w:t>19.2</w:t>
      </w:r>
      <w:r>
        <w:rPr>
          <w:b/>
        </w:rPr>
        <w:tab/>
      </w:r>
      <w:r w:rsidR="00CA7303">
        <w:t>Employ</w:t>
      </w:r>
      <w:r w:rsidR="00732C82">
        <w:rPr>
          <w:rStyle w:val="FootnoteReference"/>
        </w:rPr>
        <w:footnoteReference w:id="3"/>
      </w:r>
      <w:r w:rsidR="00CA7303">
        <w:t xml:space="preserve"> </w:t>
      </w:r>
      <w:r w:rsidR="00477C69">
        <w:t>Connectors who will support d</w:t>
      </w:r>
      <w:r w:rsidR="00477C69" w:rsidRPr="000B05BA">
        <w:t>isabled people and whānau to</w:t>
      </w:r>
      <w:r w:rsidR="00477C69">
        <w:t xml:space="preserve"> p</w:t>
      </w:r>
      <w:r w:rsidR="00477C69" w:rsidRPr="000B05BA">
        <w:t>lan</w:t>
      </w:r>
      <w:r w:rsidR="00856A4F" w:rsidRPr="000B05BA">
        <w:t xml:space="preserve"> for and build lives that are connected to their local community</w:t>
      </w:r>
      <w:r w:rsidR="000B05BA" w:rsidRPr="000B05BA">
        <w:t>.</w:t>
      </w:r>
      <w:r w:rsidR="00621506">
        <w:t xml:space="preserve"> </w:t>
      </w:r>
    </w:p>
    <w:p w14:paraId="657523BB" w14:textId="30BD85EA" w:rsidR="00856A4F" w:rsidRPr="000B05BA" w:rsidRDefault="00103D50" w:rsidP="00103D50">
      <w:pPr>
        <w:pStyle w:val="ParaLevel2"/>
        <w:spacing w:after="120"/>
      </w:pPr>
      <w:r>
        <w:rPr>
          <w:rStyle w:val="normaltextrun"/>
          <w:b/>
        </w:rPr>
        <w:t>19.3</w:t>
      </w:r>
      <w:r>
        <w:rPr>
          <w:rStyle w:val="normaltextrun"/>
          <w:b/>
        </w:rPr>
        <w:tab/>
      </w:r>
      <w:r w:rsidR="00CA7303">
        <w:rPr>
          <w:rStyle w:val="normaltextrun"/>
        </w:rPr>
        <w:t xml:space="preserve">Employ </w:t>
      </w:r>
      <w:r w:rsidR="00946BFC">
        <w:rPr>
          <w:rStyle w:val="normaltextrun"/>
        </w:rPr>
        <w:t>Budget Advisors who</w:t>
      </w:r>
      <w:r w:rsidR="00477C69">
        <w:rPr>
          <w:rStyle w:val="normaltextrun"/>
        </w:rPr>
        <w:t xml:space="preserve"> will</w:t>
      </w:r>
      <w:r w:rsidR="00856A4F" w:rsidRPr="000B05BA">
        <w:t xml:space="preserve">: </w:t>
      </w:r>
    </w:p>
    <w:p w14:paraId="21788A8D" w14:textId="0D1093D5" w:rsidR="00CD00B3" w:rsidRPr="00F67BE1" w:rsidRDefault="00103D50" w:rsidP="008452AD">
      <w:pPr>
        <w:pStyle w:val="ParaLevel3"/>
        <w:rPr>
          <w:rFonts w:cs="Calibri"/>
        </w:rPr>
      </w:pPr>
      <w:r>
        <w:rPr>
          <w:b/>
        </w:rPr>
        <w:t>19.3.1</w:t>
      </w:r>
      <w:r>
        <w:rPr>
          <w:b/>
        </w:rPr>
        <w:tab/>
      </w:r>
      <w:r w:rsidR="00477C69">
        <w:t>Allocate</w:t>
      </w:r>
      <w:r w:rsidR="00946BFC">
        <w:t xml:space="preserve"> funding for personal budgets </w:t>
      </w:r>
      <w:r w:rsidR="00CD00B3" w:rsidRPr="000B05BA">
        <w:t xml:space="preserve">after reviewing funding proposals, with the amount of funding sought assessed against indicative ranges for the whole population in similar situations. Where necessary, indicative ranges may be adjusted to allow for early investments with a future payoff. </w:t>
      </w:r>
      <w:r w:rsidR="00F67BE1">
        <w:t xml:space="preserve"> Note that </w:t>
      </w:r>
      <w:r w:rsidR="000B05BA">
        <w:t xml:space="preserve">Connectors and people from the </w:t>
      </w:r>
      <w:r w:rsidR="000B05BA">
        <w:lastRenderedPageBreak/>
        <w:t xml:space="preserve">disability community are </w:t>
      </w:r>
      <w:r w:rsidR="00CD00B3">
        <w:t xml:space="preserve">not involved in making funding allocation decisions. </w:t>
      </w:r>
    </w:p>
    <w:p w14:paraId="37A94EBA" w14:textId="002744C3" w:rsidR="000B05BA" w:rsidRPr="000B05BA" w:rsidRDefault="00103D50" w:rsidP="008452AD">
      <w:pPr>
        <w:pStyle w:val="ParaLevel3"/>
        <w:rPr>
          <w:rFonts w:cs="Calibri"/>
        </w:rPr>
      </w:pPr>
      <w:r>
        <w:rPr>
          <w:b/>
        </w:rPr>
        <w:t>19.3.2</w:t>
      </w:r>
      <w:r>
        <w:rPr>
          <w:b/>
        </w:rPr>
        <w:tab/>
      </w:r>
      <w:r w:rsidR="00946BFC">
        <w:t xml:space="preserve">Agree the purposes that funding can be used </w:t>
      </w:r>
      <w:r w:rsidR="00CD00B3">
        <w:t xml:space="preserve">for, </w:t>
      </w:r>
      <w:r w:rsidR="00477C69">
        <w:t>with</w:t>
      </w:r>
      <w:r w:rsidR="00CD00B3">
        <w:t xml:space="preserve"> purchasing </w:t>
      </w:r>
      <w:r w:rsidR="00D16992">
        <w:t>guidelines agreed</w:t>
      </w:r>
      <w:r w:rsidR="00CD00B3">
        <w:t xml:space="preserve"> </w:t>
      </w:r>
      <w:r w:rsidR="00D16992">
        <w:t xml:space="preserve">to </w:t>
      </w:r>
      <w:r w:rsidR="00CD00B3">
        <w:t>by Cabinet</w:t>
      </w:r>
      <w:r w:rsidR="00F67BE1">
        <w:rPr>
          <w:rStyle w:val="FootnoteReference"/>
        </w:rPr>
        <w:footnoteReference w:id="4"/>
      </w:r>
      <w:r w:rsidR="00CD00B3">
        <w:t xml:space="preserve">. </w:t>
      </w:r>
    </w:p>
    <w:p w14:paraId="69EEB69F" w14:textId="775F72E6" w:rsidR="00856A4F" w:rsidRDefault="00103D50" w:rsidP="008452AD">
      <w:pPr>
        <w:pStyle w:val="ParaLevel3"/>
      </w:pPr>
      <w:r>
        <w:rPr>
          <w:b/>
        </w:rPr>
        <w:t>19.3.3</w:t>
      </w:r>
      <w:r>
        <w:rPr>
          <w:b/>
        </w:rPr>
        <w:tab/>
      </w:r>
      <w:r w:rsidR="00477C69">
        <w:t>Allocate</w:t>
      </w:r>
      <w:r w:rsidR="00946BFC">
        <w:t xml:space="preserve"> funding to enable a person to move on </w:t>
      </w:r>
      <w:r w:rsidR="00856A4F">
        <w:t>from a crisis</w:t>
      </w:r>
      <w:r w:rsidR="00946BFC">
        <w:t>. This funding is not</w:t>
      </w:r>
      <w:r w:rsidR="00477C69">
        <w:t>, however,</w:t>
      </w:r>
      <w:r w:rsidR="00946BFC">
        <w:t xml:space="preserve"> included in personal budgets</w:t>
      </w:r>
      <w:r w:rsidR="005106C4">
        <w:t>, which means that it is not managed by the person themselves</w:t>
      </w:r>
      <w:r w:rsidR="00856A4F">
        <w:t xml:space="preserve">. </w:t>
      </w:r>
    </w:p>
    <w:p w14:paraId="37196855" w14:textId="35DE87B0" w:rsidR="00477C69" w:rsidRDefault="00103D50" w:rsidP="00CF48C7">
      <w:pPr>
        <w:pStyle w:val="ParaLevel2"/>
      </w:pPr>
      <w:r>
        <w:rPr>
          <w:b/>
        </w:rPr>
        <w:t>19.4</w:t>
      </w:r>
      <w:r>
        <w:rPr>
          <w:b/>
        </w:rPr>
        <w:tab/>
      </w:r>
      <w:r w:rsidR="00CA7303">
        <w:t xml:space="preserve">Employ </w:t>
      </w:r>
      <w:r w:rsidR="00477C69">
        <w:t>sector liaisons who work</w:t>
      </w:r>
      <w:r w:rsidR="00856A4F">
        <w:t xml:space="preserve"> </w:t>
      </w:r>
      <w:r w:rsidR="00946BFC">
        <w:t xml:space="preserve">behind the scenes to make it easier for disabled people and whānau to access social supports </w:t>
      </w:r>
      <w:r w:rsidR="002B309A">
        <w:t>provided by</w:t>
      </w:r>
      <w:r w:rsidR="00946BFC">
        <w:t xml:space="preserve"> other </w:t>
      </w:r>
      <w:r w:rsidR="00856A4F">
        <w:t>government agencies</w:t>
      </w:r>
      <w:r w:rsidR="00477C69">
        <w:t xml:space="preserve">, and to access support available in the community generally (e.g., in Mana Whaikaha they are working with housing developers </w:t>
      </w:r>
      <w:r w:rsidR="00B65E52">
        <w:t xml:space="preserve">to create </w:t>
      </w:r>
      <w:r w:rsidR="00477C69">
        <w:t>houses that can be leased to disabled people).</w:t>
      </w:r>
    </w:p>
    <w:p w14:paraId="7AEF6BB5" w14:textId="77AFCAAF" w:rsidR="00856A4F" w:rsidRDefault="00A659CA" w:rsidP="0085429D">
      <w:pPr>
        <w:pStyle w:val="ParaLevel1"/>
      </w:pPr>
      <w:r>
        <w:rPr>
          <w:b/>
        </w:rPr>
        <w:t>20.</w:t>
      </w:r>
      <w:r>
        <w:rPr>
          <w:b/>
        </w:rPr>
        <w:tab/>
      </w:r>
      <w:r w:rsidR="00477C69">
        <w:t>The work of Regional Directors will be supported in two important ways by the disability community</w:t>
      </w:r>
      <w:r w:rsidR="00856A4F">
        <w:t xml:space="preserve">: </w:t>
      </w:r>
    </w:p>
    <w:p w14:paraId="58CF346A" w14:textId="41AC9319" w:rsidR="00477C69" w:rsidRDefault="00A659CA" w:rsidP="00CF48C7">
      <w:pPr>
        <w:pStyle w:val="ParaLevel2"/>
      </w:pPr>
      <w:r>
        <w:rPr>
          <w:b/>
        </w:rPr>
        <w:lastRenderedPageBreak/>
        <w:t>20.1</w:t>
      </w:r>
      <w:r>
        <w:rPr>
          <w:b/>
        </w:rPr>
        <w:tab/>
      </w:r>
      <w:r w:rsidR="00856A4F" w:rsidRPr="000B05BA">
        <w:t>Disabled people</w:t>
      </w:r>
      <w:r w:rsidR="000B05BA" w:rsidRPr="000B05BA">
        <w:t xml:space="preserve"> and whānau </w:t>
      </w:r>
      <w:r w:rsidR="00196D76" w:rsidRPr="000B05BA">
        <w:t xml:space="preserve">collectively </w:t>
      </w:r>
      <w:r w:rsidR="00856A4F" w:rsidRPr="000B05BA">
        <w:t xml:space="preserve">will lead change within their community through </w:t>
      </w:r>
      <w:r w:rsidR="00CD00B3" w:rsidRPr="000B05BA">
        <w:t xml:space="preserve">e.g., removing barriers that disabled people and whānau face to living the life they are seeking. </w:t>
      </w:r>
      <w:r w:rsidR="00477C69">
        <w:t xml:space="preserve">Removing barriers can help reduce the demand for disability support </w:t>
      </w:r>
      <w:r w:rsidR="00303B0A">
        <w:t xml:space="preserve">as </w:t>
      </w:r>
      <w:r w:rsidR="00477C69">
        <w:t xml:space="preserve">funding </w:t>
      </w:r>
      <w:r w:rsidR="00303B0A">
        <w:t xml:space="preserve">is not required </w:t>
      </w:r>
      <w:r w:rsidR="00477C69">
        <w:t xml:space="preserve">to overcome those barriers. </w:t>
      </w:r>
    </w:p>
    <w:p w14:paraId="05E0EC0C" w14:textId="6F3A127E" w:rsidR="00856A4F" w:rsidRDefault="00A659CA" w:rsidP="00CF48C7">
      <w:pPr>
        <w:pStyle w:val="ParaLevel2"/>
      </w:pPr>
      <w:r>
        <w:rPr>
          <w:b/>
        </w:rPr>
        <w:t>20.2</w:t>
      </w:r>
      <w:r>
        <w:rPr>
          <w:b/>
        </w:rPr>
        <w:tab/>
      </w:r>
      <w:r w:rsidR="00477C69">
        <w:t xml:space="preserve">Regional Leadership Groups </w:t>
      </w:r>
      <w:r w:rsidR="00E66328">
        <w:t xml:space="preserve">will advise </w:t>
      </w:r>
      <w:r w:rsidR="00477C69">
        <w:t>the Regional Directors on the priorities for transformation and investment within their local communities. This can make it more likely that investments will benefit those communities.</w:t>
      </w:r>
      <w:r w:rsidR="00621506">
        <w:t xml:space="preserve"> </w:t>
      </w:r>
      <w:r w:rsidR="00E66328">
        <w:t xml:space="preserve">Note, however, that ultimate decision-making on funding and investment will sit with Regional Directors, under delegation from the Chief Executive of Whaikaha. </w:t>
      </w:r>
    </w:p>
    <w:p w14:paraId="5B999AB4" w14:textId="21E45CB1" w:rsidR="00946BFC" w:rsidRDefault="00946BFC" w:rsidP="0039665B">
      <w:pPr>
        <w:pStyle w:val="Heading4"/>
      </w:pPr>
      <w:r>
        <w:t>Purchasing guidelines</w:t>
      </w:r>
    </w:p>
    <w:p w14:paraId="63DC77FF" w14:textId="5AA2BCBA" w:rsidR="00CD00B3" w:rsidRDefault="00A659CA" w:rsidP="0085429D">
      <w:pPr>
        <w:pStyle w:val="ParaLevel1"/>
        <w:rPr>
          <w:rFonts w:cs="Calibri"/>
        </w:rPr>
      </w:pPr>
      <w:r>
        <w:rPr>
          <w:b/>
        </w:rPr>
        <w:t>21.</w:t>
      </w:r>
      <w:r>
        <w:rPr>
          <w:b/>
        </w:rPr>
        <w:tab/>
      </w:r>
      <w:r w:rsidR="00F67BE1">
        <w:t xml:space="preserve">Subject to any future changes by Cabinet, </w:t>
      </w:r>
      <w:r w:rsidR="00CD00B3">
        <w:t xml:space="preserve">Whaikaha </w:t>
      </w:r>
      <w:r w:rsidR="001B03D6">
        <w:t xml:space="preserve">will </w:t>
      </w:r>
      <w:r w:rsidR="00477C69">
        <w:t>apply</w:t>
      </w:r>
      <w:r w:rsidR="00946BFC">
        <w:t xml:space="preserve"> the </w:t>
      </w:r>
      <w:r w:rsidR="00CD00B3">
        <w:t>purchasing guidelines</w:t>
      </w:r>
      <w:r w:rsidR="00946BFC">
        <w:t xml:space="preserve"> that </w:t>
      </w:r>
      <w:r w:rsidR="00F67BE1">
        <w:t xml:space="preserve">Cabinet has </w:t>
      </w:r>
      <w:r w:rsidR="00946BFC">
        <w:t xml:space="preserve">agreed for </w:t>
      </w:r>
      <w:r w:rsidR="00CD00B3">
        <w:t>Mana Whaikaha</w:t>
      </w:r>
      <w:r w:rsidR="006E0C80">
        <w:t xml:space="preserve"> (SWC-18-Min-0108):</w:t>
      </w:r>
      <w:r w:rsidR="00946BFC">
        <w:t xml:space="preserve"> </w:t>
      </w:r>
    </w:p>
    <w:p w14:paraId="079E465F" w14:textId="29377290" w:rsidR="00CD00B3" w:rsidRDefault="00A659CA" w:rsidP="00CF48C7">
      <w:pPr>
        <w:pStyle w:val="ParaLevel2"/>
      </w:pPr>
      <w:r>
        <w:rPr>
          <w:b/>
        </w:rPr>
        <w:t>21.1</w:t>
      </w:r>
      <w:r>
        <w:rPr>
          <w:b/>
        </w:rPr>
        <w:tab/>
      </w:r>
      <w:r w:rsidR="00CD00B3">
        <w:t xml:space="preserve">A personal budget can be used to purchase goods and services that help a disabled person and their whānau to overcome barriers they face </w:t>
      </w:r>
      <w:r w:rsidR="00A52C69">
        <w:t>because of</w:t>
      </w:r>
      <w:r w:rsidR="00CD00B3">
        <w:t xml:space="preserve"> living in a disabling society;</w:t>
      </w:r>
    </w:p>
    <w:p w14:paraId="5DFE71EB" w14:textId="4E8D4F74" w:rsidR="00CD00B3" w:rsidRDefault="00A659CA" w:rsidP="00CF48C7">
      <w:pPr>
        <w:pStyle w:val="ParaLevel2"/>
      </w:pPr>
      <w:r>
        <w:rPr>
          <w:b/>
        </w:rPr>
        <w:t>21.2</w:t>
      </w:r>
      <w:r>
        <w:rPr>
          <w:b/>
        </w:rPr>
        <w:tab/>
      </w:r>
      <w:r w:rsidR="00CD00B3">
        <w:t>A personal budget cannot be used to pay for:</w:t>
      </w:r>
    </w:p>
    <w:p w14:paraId="0565222F" w14:textId="4FD2ED8B" w:rsidR="00CD00B3" w:rsidRDefault="00A659CA" w:rsidP="008452AD">
      <w:pPr>
        <w:pStyle w:val="ParaLevel3"/>
      </w:pPr>
      <w:r>
        <w:rPr>
          <w:b/>
        </w:rPr>
        <w:lastRenderedPageBreak/>
        <w:t>21.2.1</w:t>
      </w:r>
      <w:r>
        <w:rPr>
          <w:b/>
        </w:rPr>
        <w:tab/>
      </w:r>
      <w:r w:rsidR="000E0799">
        <w:t>F</w:t>
      </w:r>
      <w:r w:rsidR="00CD00B3">
        <w:t>amily carers who are not eligible to be funded under the government’s funded family care policy;</w:t>
      </w:r>
    </w:p>
    <w:p w14:paraId="13DD2870" w14:textId="2DA60C6C" w:rsidR="00CD00B3" w:rsidRDefault="00A659CA" w:rsidP="008452AD">
      <w:pPr>
        <w:pStyle w:val="ParaLevel3"/>
      </w:pPr>
      <w:r>
        <w:rPr>
          <w:b/>
        </w:rPr>
        <w:t>21.2.2</w:t>
      </w:r>
      <w:r>
        <w:rPr>
          <w:b/>
        </w:rPr>
        <w:tab/>
      </w:r>
      <w:r w:rsidR="000E0799">
        <w:t>I</w:t>
      </w:r>
      <w:r w:rsidR="00CD00B3">
        <w:t>llegal activities, gambling</w:t>
      </w:r>
      <w:r w:rsidR="00C56E0A">
        <w:t>,</w:t>
      </w:r>
      <w:r w:rsidR="00CD00B3">
        <w:t xml:space="preserve"> or alcohol;</w:t>
      </w:r>
    </w:p>
    <w:p w14:paraId="26650F7B" w14:textId="1CEF780F" w:rsidR="00CD00B3" w:rsidRDefault="00A659CA" w:rsidP="008452AD">
      <w:pPr>
        <w:pStyle w:val="ParaLevel3"/>
      </w:pPr>
      <w:r>
        <w:rPr>
          <w:b/>
        </w:rPr>
        <w:t>21.2.3</w:t>
      </w:r>
      <w:r>
        <w:rPr>
          <w:b/>
        </w:rPr>
        <w:tab/>
      </w:r>
      <w:r w:rsidR="000E0799">
        <w:t>S</w:t>
      </w:r>
      <w:r w:rsidR="00CD00B3">
        <w:t>upport for personal injuries that are covered by ACC;</w:t>
      </w:r>
    </w:p>
    <w:p w14:paraId="0E0F9D68" w14:textId="255432A9" w:rsidR="00CD00B3" w:rsidRDefault="00A659CA" w:rsidP="008452AD">
      <w:pPr>
        <w:pStyle w:val="ParaLevel3"/>
      </w:pPr>
      <w:r>
        <w:rPr>
          <w:b/>
        </w:rPr>
        <w:t>21.2.4</w:t>
      </w:r>
      <w:r>
        <w:rPr>
          <w:b/>
        </w:rPr>
        <w:tab/>
      </w:r>
      <w:r w:rsidR="000E0799">
        <w:t>A</w:t>
      </w:r>
      <w:r w:rsidR="00CD00B3">
        <w:t>s a general supplement to household income;</w:t>
      </w:r>
    </w:p>
    <w:p w14:paraId="08164958" w14:textId="6FD8BDA4" w:rsidR="00CD00B3" w:rsidRDefault="00A659CA" w:rsidP="00CF48C7">
      <w:pPr>
        <w:pStyle w:val="ParaLevel2"/>
        <w:rPr>
          <w:sz w:val="20"/>
          <w:lang w:eastAsia="en-US"/>
        </w:rPr>
      </w:pPr>
      <w:r>
        <w:rPr>
          <w:b/>
        </w:rPr>
        <w:t>21.3</w:t>
      </w:r>
      <w:r>
        <w:rPr>
          <w:b/>
        </w:rPr>
        <w:tab/>
      </w:r>
      <w:r w:rsidR="00CD00B3">
        <w:t xml:space="preserve">A personal budget can only be used to purchase a good or service that another government agency (other than ACC) has funding responsibility for after they have made reasonable efforts to access that support through the other government agency and the support is either not available in a timely manner or is not suitable. </w:t>
      </w:r>
    </w:p>
    <w:p w14:paraId="5A086F09" w14:textId="525946AA" w:rsidR="00CD00B3" w:rsidRDefault="00A659CA" w:rsidP="00A659CA">
      <w:pPr>
        <w:pStyle w:val="ParaLevel1"/>
        <w:spacing w:after="120"/>
        <w:rPr>
          <w:szCs w:val="22"/>
        </w:rPr>
      </w:pPr>
      <w:r>
        <w:rPr>
          <w:b/>
        </w:rPr>
        <w:t>22.</w:t>
      </w:r>
      <w:r>
        <w:rPr>
          <w:b/>
        </w:rPr>
        <w:tab/>
      </w:r>
      <w:r w:rsidR="00CD00B3">
        <w:t>Cabinet also agreed that a MidCentral Regional Governance Group</w:t>
      </w:r>
      <w:r w:rsidR="00D16992">
        <w:t xml:space="preserve"> (drawn from the Regional Leadership Group)</w:t>
      </w:r>
      <w:r w:rsidR="00CD00B3">
        <w:t>, appointed by the Minister for Disability Issues, would be responsible for decisions about whether an individual’s funding can be used to pay for:</w:t>
      </w:r>
    </w:p>
    <w:p w14:paraId="1098A3B5" w14:textId="71C74786" w:rsidR="00CD00B3" w:rsidRDefault="00A659CA" w:rsidP="00CF48C7">
      <w:pPr>
        <w:pStyle w:val="ParaLevel2"/>
      </w:pPr>
      <w:r>
        <w:rPr>
          <w:b/>
        </w:rPr>
        <w:t>22.1</w:t>
      </w:r>
      <w:r>
        <w:rPr>
          <w:b/>
        </w:rPr>
        <w:tab/>
      </w:r>
      <w:r w:rsidR="002B24F1">
        <w:t>A</w:t>
      </w:r>
      <w:r w:rsidR="00CD00B3">
        <w:t>lternative therapies that do not otherwise attract public funding; or</w:t>
      </w:r>
    </w:p>
    <w:p w14:paraId="4ACD1EC2" w14:textId="43458FFF" w:rsidR="00CD00B3" w:rsidRDefault="00A659CA" w:rsidP="00CF48C7">
      <w:pPr>
        <w:pStyle w:val="ParaLevel2"/>
      </w:pPr>
      <w:r>
        <w:rPr>
          <w:b/>
        </w:rPr>
        <w:t>22.2</w:t>
      </w:r>
      <w:r>
        <w:rPr>
          <w:b/>
        </w:rPr>
        <w:tab/>
      </w:r>
      <w:r w:rsidR="002B24F1">
        <w:t>G</w:t>
      </w:r>
      <w:r w:rsidR="00CD00B3">
        <w:t xml:space="preserve">oods and services that may lead to adverse public perceptions. </w:t>
      </w:r>
    </w:p>
    <w:p w14:paraId="6D349D93" w14:textId="62468CE9" w:rsidR="00C163F3" w:rsidRDefault="00A659CA" w:rsidP="0085429D">
      <w:pPr>
        <w:pStyle w:val="ParaLevel1"/>
      </w:pPr>
      <w:r>
        <w:rPr>
          <w:b/>
        </w:rPr>
        <w:lastRenderedPageBreak/>
        <w:t>23.</w:t>
      </w:r>
      <w:r>
        <w:rPr>
          <w:b/>
        </w:rPr>
        <w:tab/>
      </w:r>
      <w:r w:rsidR="00E66328">
        <w:t>This reflected the view that t</w:t>
      </w:r>
      <w:r w:rsidR="00CD00B3">
        <w:t>h</w:t>
      </w:r>
      <w:r w:rsidR="00A52C69">
        <w:t xml:space="preserve">e Governance Group was </w:t>
      </w:r>
      <w:r w:rsidR="00CD00B3">
        <w:t xml:space="preserve">closest to the </w:t>
      </w:r>
      <w:r w:rsidR="00A52C69">
        <w:t xml:space="preserve">affected </w:t>
      </w:r>
      <w:r w:rsidR="00CD00B3">
        <w:t>disabled person and their whānau,</w:t>
      </w:r>
      <w:r w:rsidR="00A52C69">
        <w:t xml:space="preserve"> so had good access to the necessary information</w:t>
      </w:r>
      <w:r w:rsidR="007D40D2">
        <w:t>.</w:t>
      </w:r>
      <w:r w:rsidR="00C163F3">
        <w:t xml:space="preserve"> </w:t>
      </w:r>
    </w:p>
    <w:p w14:paraId="702130E4" w14:textId="3BE17840" w:rsidR="00361E92" w:rsidRDefault="00361E92" w:rsidP="008452AD">
      <w:pPr>
        <w:pStyle w:val="Heading3"/>
      </w:pPr>
      <w:r>
        <w:t xml:space="preserve">Risk management </w:t>
      </w:r>
    </w:p>
    <w:p w14:paraId="11B0CB31" w14:textId="0DB15DA3" w:rsidR="00346CA9" w:rsidRDefault="00A659CA" w:rsidP="0085429D">
      <w:pPr>
        <w:pStyle w:val="ParaLevel1"/>
      </w:pPr>
      <w:r>
        <w:rPr>
          <w:b/>
        </w:rPr>
        <w:t>24.</w:t>
      </w:r>
      <w:r>
        <w:rPr>
          <w:b/>
        </w:rPr>
        <w:tab/>
      </w:r>
      <w:r w:rsidR="00346CA9">
        <w:t xml:space="preserve">The most significant risks to the implementation of the transformation of the disability support system are: </w:t>
      </w:r>
    </w:p>
    <w:p w14:paraId="5BA835C5" w14:textId="5F7D70D7" w:rsidR="000F1D28" w:rsidRDefault="00A659CA" w:rsidP="00CF48C7">
      <w:pPr>
        <w:pStyle w:val="ParaLevel2"/>
      </w:pPr>
      <w:r>
        <w:rPr>
          <w:b/>
        </w:rPr>
        <w:t>24.1</w:t>
      </w:r>
      <w:r>
        <w:rPr>
          <w:b/>
        </w:rPr>
        <w:tab/>
      </w:r>
      <w:r w:rsidR="00346CA9">
        <w:t xml:space="preserve">The </w:t>
      </w:r>
      <w:r w:rsidR="000F1D28">
        <w:t xml:space="preserve">possibility </w:t>
      </w:r>
      <w:r w:rsidR="00346CA9">
        <w:t xml:space="preserve">that transformation </w:t>
      </w:r>
      <w:r w:rsidR="0039381A">
        <w:t xml:space="preserve">will exacerbate already high rates of cost growth occurring in the disability support system. </w:t>
      </w:r>
      <w:r w:rsidR="00BC6901">
        <w:t xml:space="preserve">There </w:t>
      </w:r>
      <w:r w:rsidR="00F969AC">
        <w:t xml:space="preserve">is a </w:t>
      </w:r>
      <w:r w:rsidR="00BC6901">
        <w:t xml:space="preserve">particular concern that the transformation </w:t>
      </w:r>
      <w:r w:rsidR="00F969AC">
        <w:t>might lead to an increase in the number of eligible people who seek support</w:t>
      </w:r>
      <w:r w:rsidR="006E0C80">
        <w:t>,</w:t>
      </w:r>
      <w:r w:rsidR="00F969AC">
        <w:t xml:space="preserve"> over and above the increases currently occurring</w:t>
      </w:r>
      <w:r w:rsidR="006F4D93">
        <w:t xml:space="preserve"> (which is discussed further in paragraphs 2</w:t>
      </w:r>
      <w:r w:rsidR="002E78DD">
        <w:t>7</w:t>
      </w:r>
      <w:r w:rsidR="006F4D93">
        <w:t xml:space="preserve"> to 3</w:t>
      </w:r>
      <w:r w:rsidR="002E78DD">
        <w:t>0</w:t>
      </w:r>
      <w:r w:rsidR="006F4D93">
        <w:t xml:space="preserve"> below)</w:t>
      </w:r>
      <w:r w:rsidR="0039381A">
        <w:t>.</w:t>
      </w:r>
      <w:r w:rsidR="00BA3579">
        <w:t xml:space="preserve"> </w:t>
      </w:r>
    </w:p>
    <w:p w14:paraId="168DF555" w14:textId="74C74C84" w:rsidR="00C163F3" w:rsidRDefault="00A659CA" w:rsidP="00CF48C7">
      <w:pPr>
        <w:pStyle w:val="ParaLevel2"/>
      </w:pPr>
      <w:r>
        <w:rPr>
          <w:b/>
        </w:rPr>
        <w:t>24.2</w:t>
      </w:r>
      <w:r>
        <w:rPr>
          <w:b/>
        </w:rPr>
        <w:tab/>
      </w:r>
      <w:r w:rsidR="000F1D28">
        <w:t>The legal, operational</w:t>
      </w:r>
      <w:r w:rsidR="00BF5737">
        <w:t>,</w:t>
      </w:r>
      <w:r w:rsidR="000F1D28">
        <w:t xml:space="preserve"> and financial risks arising from the current </w:t>
      </w:r>
      <w:r w:rsidR="006E0C80">
        <w:t xml:space="preserve">paid </w:t>
      </w:r>
      <w:r w:rsidR="000F1D28">
        <w:t xml:space="preserve">family </w:t>
      </w:r>
      <w:r w:rsidR="00BF5737">
        <w:t xml:space="preserve">carers litigation, with a Court of Appeal decision </w:t>
      </w:r>
      <w:r w:rsidR="00804BFD">
        <w:t xml:space="preserve">on some of the cases </w:t>
      </w:r>
      <w:r w:rsidR="00BF5737">
        <w:t>due to be released</w:t>
      </w:r>
      <w:r w:rsidR="00804BFD">
        <w:t xml:space="preserve"> soon</w:t>
      </w:r>
      <w:r w:rsidR="00BF5737">
        <w:t>.</w:t>
      </w:r>
      <w:r w:rsidR="00804BFD">
        <w:t xml:space="preserve"> Dependent on the Court’s approach, the decision may make it difficult to implement central aspects of the transformed system such as a defendable funding allocation process. </w:t>
      </w:r>
    </w:p>
    <w:p w14:paraId="2E3ACA9B" w14:textId="79FBFDE2" w:rsidR="00804BFD" w:rsidRDefault="00A659CA" w:rsidP="0085429D">
      <w:pPr>
        <w:pStyle w:val="ParaLevel1"/>
      </w:pPr>
      <w:r>
        <w:rPr>
          <w:b/>
        </w:rPr>
        <w:t>25.</w:t>
      </w:r>
      <w:r>
        <w:rPr>
          <w:b/>
        </w:rPr>
        <w:tab/>
      </w:r>
      <w:r w:rsidR="00804BFD">
        <w:t>To manage this risk, legislati</w:t>
      </w:r>
      <w:r w:rsidR="00397DE6">
        <w:t>ve</w:t>
      </w:r>
      <w:r w:rsidR="00804BFD">
        <w:t xml:space="preserve"> </w:t>
      </w:r>
      <w:r w:rsidR="00397DE6">
        <w:t xml:space="preserve">change </w:t>
      </w:r>
      <w:r w:rsidR="006E0C80">
        <w:t xml:space="preserve">may be </w:t>
      </w:r>
      <w:r w:rsidR="00397DE6">
        <w:t xml:space="preserve">needed to provide a clear framework for funding allocation. Policy advice on this and other legislation needed to create the legislative framework for the disability system </w:t>
      </w:r>
      <w:r w:rsidR="00397DE6">
        <w:lastRenderedPageBreak/>
        <w:t xml:space="preserve">is being developed by Whaikaha. Cabinet approval is likely to be sought early in 2024. </w:t>
      </w:r>
    </w:p>
    <w:p w14:paraId="58F66D55" w14:textId="215DEB9C" w:rsidR="00361E92" w:rsidRDefault="00A659CA" w:rsidP="0085429D">
      <w:pPr>
        <w:pStyle w:val="ParaLevel1"/>
      </w:pPr>
      <w:r>
        <w:rPr>
          <w:b/>
        </w:rPr>
        <w:t>26.</w:t>
      </w:r>
      <w:r>
        <w:rPr>
          <w:b/>
        </w:rPr>
        <w:tab/>
      </w:r>
      <w:r w:rsidR="00361E92">
        <w:t xml:space="preserve">Other risks and their mitigations are described in Table One </w:t>
      </w:r>
      <w:r w:rsidR="005B05DC">
        <w:t>below</w:t>
      </w:r>
      <w:r w:rsidR="00361E92">
        <w:t xml:space="preserve">. </w:t>
      </w:r>
    </w:p>
    <w:p w14:paraId="6986854A" w14:textId="7DD9943C" w:rsidR="005B05DC" w:rsidRDefault="005B05DC" w:rsidP="0039665B">
      <w:pPr>
        <w:pStyle w:val="Heading4"/>
      </w:pPr>
      <w:r w:rsidRPr="002D182B">
        <w:t xml:space="preserve">Table </w:t>
      </w:r>
      <w:r w:rsidRPr="002D182B">
        <w:rPr>
          <w:lang w:val="en-NZ"/>
        </w:rPr>
        <w:t>One</w:t>
      </w:r>
      <w:r w:rsidRPr="002D182B">
        <w:t xml:space="preserve">: Implementation Risks and Mitigations </w:t>
      </w:r>
    </w:p>
    <w:p w14:paraId="1F18B8B6" w14:textId="204AE986" w:rsidR="002D182B" w:rsidRPr="00A659CA" w:rsidRDefault="002D182B" w:rsidP="00A659CA">
      <w:pPr>
        <w:spacing w:before="0" w:after="0" w:line="276" w:lineRule="auto"/>
        <w:ind w:left="567"/>
        <w:rPr>
          <w:rFonts w:ascii="Arial" w:hAnsi="Arial"/>
          <w:sz w:val="36"/>
          <w:szCs w:val="36"/>
          <w:lang w:eastAsia="ja-JP"/>
        </w:rPr>
      </w:pPr>
      <w:r w:rsidRPr="00A659CA">
        <w:rPr>
          <w:rFonts w:ascii="Arial" w:hAnsi="Arial"/>
          <w:b/>
          <w:bCs/>
          <w:sz w:val="36"/>
          <w:szCs w:val="36"/>
          <w:lang w:eastAsia="ja-JP"/>
        </w:rPr>
        <w:t xml:space="preserve">Risk: </w:t>
      </w:r>
      <w:r w:rsidRPr="00A659CA">
        <w:rPr>
          <w:rFonts w:ascii="Arial" w:hAnsi="Arial"/>
          <w:sz w:val="36"/>
          <w:szCs w:val="36"/>
          <w:lang w:eastAsia="ja-JP"/>
        </w:rPr>
        <w:t>Whaikaha is not able to implement at the pace anticipated</w:t>
      </w:r>
    </w:p>
    <w:p w14:paraId="74ED8C8C" w14:textId="2A2B5CB7"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b/>
          <w:bCs/>
          <w:sz w:val="36"/>
          <w:szCs w:val="36"/>
          <w:lang w:eastAsia="ja-JP"/>
        </w:rPr>
        <w:t xml:space="preserve">Mitigations: </w:t>
      </w:r>
      <w:r w:rsidRPr="00A659CA">
        <w:rPr>
          <w:rFonts w:ascii="Arial" w:hAnsi="Arial"/>
          <w:sz w:val="36"/>
          <w:szCs w:val="36"/>
          <w:lang w:eastAsia="ja-JP"/>
        </w:rPr>
        <w:t>Whaikaha is establishing an internal Transformation Management Office to oversee the system transformation programme and has appointed a Transformation Director. Whaikaha will recruit the workforce to lead implementation as soon as the contingency draw-down is approved.</w:t>
      </w:r>
    </w:p>
    <w:p w14:paraId="5C90A488" w14:textId="3404DD42"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p>
    <w:p w14:paraId="39A8FD60" w14:textId="38517ADB"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b/>
          <w:bCs/>
          <w:sz w:val="36"/>
          <w:szCs w:val="36"/>
          <w:lang w:eastAsia="ja-JP"/>
        </w:rPr>
        <w:t xml:space="preserve">Risk: </w:t>
      </w:r>
      <w:r w:rsidRPr="00A659CA">
        <w:rPr>
          <w:rFonts w:ascii="Arial" w:hAnsi="Arial"/>
          <w:sz w:val="36"/>
          <w:szCs w:val="36"/>
          <w:lang w:eastAsia="ja-JP"/>
        </w:rPr>
        <w:t>The community feels frustrated at the pace of EGL implementation</w:t>
      </w:r>
    </w:p>
    <w:p w14:paraId="23181228" w14:textId="5A0E7997"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b/>
          <w:bCs/>
          <w:sz w:val="36"/>
          <w:szCs w:val="36"/>
          <w:lang w:eastAsia="ja-JP"/>
        </w:rPr>
        <w:t>Mitigations</w:t>
      </w:r>
      <w:r w:rsidRPr="00A659CA">
        <w:rPr>
          <w:rFonts w:ascii="Arial" w:hAnsi="Arial"/>
          <w:sz w:val="36"/>
          <w:szCs w:val="36"/>
          <w:lang w:eastAsia="ja-JP"/>
        </w:rPr>
        <w:t xml:space="preserve"> The wider service improvement plan will begin to shift the whole system to align to EGL principles.</w:t>
      </w:r>
    </w:p>
    <w:p w14:paraId="28E2E280" w14:textId="658A6A99"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sz w:val="36"/>
          <w:szCs w:val="36"/>
          <w:lang w:eastAsia="ja-JP"/>
        </w:rPr>
        <w:t>The Regional Leadership Groups will help to prioritise who can access the EGL features in their region.</w:t>
      </w:r>
    </w:p>
    <w:p w14:paraId="0A286AFE" w14:textId="77777777"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p>
    <w:p w14:paraId="59FE3F5D" w14:textId="00A0AD5F"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b/>
          <w:bCs/>
          <w:sz w:val="36"/>
          <w:szCs w:val="36"/>
          <w:lang w:eastAsia="ja-JP"/>
        </w:rPr>
        <w:t xml:space="preserve">Risk: </w:t>
      </w:r>
      <w:r w:rsidRPr="00A659CA">
        <w:rPr>
          <w:rFonts w:ascii="Arial" w:hAnsi="Arial"/>
          <w:sz w:val="36"/>
          <w:szCs w:val="36"/>
          <w:lang w:eastAsia="ja-JP"/>
        </w:rPr>
        <w:t>Recruiting the right workforce in regions takes longer than anticipated</w:t>
      </w:r>
    </w:p>
    <w:p w14:paraId="6A629481" w14:textId="77777777"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b/>
          <w:bCs/>
          <w:sz w:val="36"/>
          <w:szCs w:val="36"/>
          <w:lang w:eastAsia="ja-JP"/>
        </w:rPr>
        <w:t xml:space="preserve">Mitigations: </w:t>
      </w:r>
      <w:r w:rsidRPr="00A659CA">
        <w:rPr>
          <w:rFonts w:ascii="Arial" w:hAnsi="Arial"/>
          <w:sz w:val="36"/>
          <w:szCs w:val="36"/>
          <w:lang w:eastAsia="ja-JP"/>
        </w:rPr>
        <w:t>Whaikaha is undertaking workforce planning and modelling.</w:t>
      </w:r>
    </w:p>
    <w:p w14:paraId="2F27CAB6" w14:textId="79565E0A"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sz w:val="36"/>
          <w:szCs w:val="36"/>
          <w:lang w:eastAsia="ja-JP"/>
        </w:rPr>
        <w:lastRenderedPageBreak/>
        <w:t>Regional roll-out plans will be regularly reviewed based on recruitment progress, to enable different regional phasing if needed.</w:t>
      </w:r>
    </w:p>
    <w:p w14:paraId="0162A0BF" w14:textId="77777777"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p>
    <w:p w14:paraId="6AFD819D" w14:textId="795863C7"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b/>
          <w:bCs/>
          <w:sz w:val="36"/>
          <w:szCs w:val="36"/>
          <w:lang w:eastAsia="ja-JP"/>
        </w:rPr>
        <w:t xml:space="preserve">Risk: </w:t>
      </w:r>
      <w:r w:rsidRPr="00A659CA">
        <w:rPr>
          <w:rFonts w:ascii="Arial" w:hAnsi="Arial"/>
          <w:sz w:val="36"/>
          <w:szCs w:val="36"/>
          <w:lang w:eastAsia="ja-JP"/>
        </w:rPr>
        <w:t>Personal budgets are not allocated fairly</w:t>
      </w:r>
    </w:p>
    <w:p w14:paraId="20ABE80E" w14:textId="77777777"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b/>
          <w:bCs/>
          <w:sz w:val="36"/>
          <w:szCs w:val="36"/>
          <w:lang w:eastAsia="ja-JP"/>
        </w:rPr>
        <w:t xml:space="preserve">Mitigations: </w:t>
      </w:r>
      <w:r w:rsidRPr="00A659CA">
        <w:rPr>
          <w:rFonts w:ascii="Arial" w:hAnsi="Arial"/>
          <w:sz w:val="36"/>
          <w:szCs w:val="36"/>
          <w:lang w:eastAsia="ja-JP"/>
        </w:rPr>
        <w:t>A budget range tool will be developed by Whaikaha to measure personal budget spend against benchmarks.</w:t>
      </w:r>
    </w:p>
    <w:p w14:paraId="7DF22292" w14:textId="77777777"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sz w:val="36"/>
          <w:szCs w:val="36"/>
          <w:lang w:eastAsia="ja-JP"/>
        </w:rPr>
        <w:t>Budget advisors will determine funding allocations, with scope for escalation.</w:t>
      </w:r>
    </w:p>
    <w:p w14:paraId="4EF8BDA8" w14:textId="26F45B91"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sz w:val="36"/>
          <w:szCs w:val="36"/>
          <w:lang w:eastAsia="ja-JP"/>
        </w:rPr>
        <w:t>Separation of duties between being the disabled person’s ally in planning and implementing the budget, and the person agreeing the level of funding for the budget.</w:t>
      </w:r>
    </w:p>
    <w:p w14:paraId="07699834" w14:textId="7900C426"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p>
    <w:p w14:paraId="2D71EE07" w14:textId="6A226367"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b/>
          <w:bCs/>
          <w:sz w:val="36"/>
          <w:szCs w:val="36"/>
          <w:lang w:eastAsia="ja-JP"/>
        </w:rPr>
        <w:t>Risk:</w:t>
      </w:r>
      <w:r w:rsidRPr="00A659CA">
        <w:rPr>
          <w:rFonts w:ascii="Arial" w:hAnsi="Arial"/>
          <w:sz w:val="36"/>
          <w:szCs w:val="36"/>
          <w:lang w:eastAsia="ja-JP"/>
        </w:rPr>
        <w:t xml:space="preserve"> Misuse of personal budgets</w:t>
      </w:r>
    </w:p>
    <w:p w14:paraId="76BD6B4A" w14:textId="77777777"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b/>
          <w:bCs/>
          <w:sz w:val="36"/>
          <w:szCs w:val="36"/>
          <w:lang w:eastAsia="ja-JP"/>
        </w:rPr>
        <w:t xml:space="preserve">Mitigations: </w:t>
      </w:r>
      <w:r w:rsidRPr="00A659CA">
        <w:rPr>
          <w:rFonts w:ascii="Arial" w:hAnsi="Arial"/>
          <w:sz w:val="36"/>
          <w:szCs w:val="36"/>
          <w:lang w:eastAsia="ja-JP"/>
        </w:rPr>
        <w:t>Cabinet mandated purchasing guidelines will govern the use of personal budgets.</w:t>
      </w:r>
    </w:p>
    <w:p w14:paraId="5BC9E4ED" w14:textId="77777777"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sz w:val="36"/>
          <w:szCs w:val="36"/>
          <w:lang w:eastAsia="ja-JP"/>
        </w:rPr>
        <w:t>Upfront support to build capability to manage a personal budget well.</w:t>
      </w:r>
    </w:p>
    <w:p w14:paraId="444C5C0E" w14:textId="4B9D4BF8"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sz w:val="36"/>
          <w:szCs w:val="36"/>
          <w:lang w:eastAsia="ja-JP"/>
        </w:rPr>
        <w:t>A stepped approach of escalating support and responses where issues emerge.</w:t>
      </w:r>
    </w:p>
    <w:p w14:paraId="6C783DAF" w14:textId="77777777"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p>
    <w:p w14:paraId="27559851" w14:textId="6E5FF9D2"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b/>
          <w:bCs/>
          <w:sz w:val="36"/>
          <w:szCs w:val="36"/>
          <w:lang w:eastAsia="ja-JP"/>
        </w:rPr>
        <w:t>Risk:</w:t>
      </w:r>
      <w:r w:rsidRPr="00A659CA">
        <w:rPr>
          <w:rFonts w:ascii="Arial" w:hAnsi="Arial"/>
          <w:sz w:val="36"/>
          <w:szCs w:val="36"/>
          <w:lang w:eastAsia="ja-JP"/>
        </w:rPr>
        <w:t xml:space="preserve"> System changes don’t deliver to EGL principles</w:t>
      </w:r>
    </w:p>
    <w:p w14:paraId="72FFECF7" w14:textId="38D7D683"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b/>
          <w:bCs/>
          <w:sz w:val="36"/>
          <w:szCs w:val="36"/>
          <w:lang w:eastAsia="ja-JP"/>
        </w:rPr>
        <w:t xml:space="preserve">Mitigations: </w:t>
      </w:r>
      <w:r w:rsidRPr="00A659CA">
        <w:rPr>
          <w:rFonts w:ascii="Arial" w:hAnsi="Arial"/>
          <w:sz w:val="36"/>
          <w:szCs w:val="36"/>
          <w:lang w:eastAsia="ja-JP"/>
        </w:rPr>
        <w:t>Overall roll-out will be overseen by arrangements involving Whaikaha, disabled people, tāngata whaikaha Māori, and their family and whānau.</w:t>
      </w:r>
    </w:p>
    <w:p w14:paraId="306F2D4E" w14:textId="797C3092" w:rsidR="00992D45" w:rsidRDefault="00992D45" w:rsidP="0039665B">
      <w:pPr>
        <w:pStyle w:val="Heading4"/>
      </w:pPr>
      <w:r>
        <w:lastRenderedPageBreak/>
        <w:t>Fiscal sustainability work programme</w:t>
      </w:r>
    </w:p>
    <w:p w14:paraId="2CCCB0CC" w14:textId="280DE2B4" w:rsidR="0039319E" w:rsidRPr="0039319E" w:rsidRDefault="00A659CA" w:rsidP="0085429D">
      <w:pPr>
        <w:pStyle w:val="ParaLevel1"/>
        <w:rPr>
          <w:rFonts w:cs="Calibri"/>
        </w:rPr>
      </w:pPr>
      <w:r>
        <w:rPr>
          <w:b/>
        </w:rPr>
        <w:t>27.</w:t>
      </w:r>
      <w:r>
        <w:rPr>
          <w:b/>
        </w:rPr>
        <w:tab/>
      </w:r>
      <w:r w:rsidR="00A30171">
        <w:t xml:space="preserve">There are </w:t>
      </w:r>
      <w:r w:rsidR="00992D45">
        <w:t xml:space="preserve">already high rates of cost growth in the disability support system and there are concerns around the impact </w:t>
      </w:r>
      <w:r w:rsidR="0039319E">
        <w:t>that system</w:t>
      </w:r>
      <w:r w:rsidR="00992D45">
        <w:t xml:space="preserve"> transformation</w:t>
      </w:r>
      <w:r w:rsidR="0039319E">
        <w:t xml:space="preserve"> may have on the medium to long</w:t>
      </w:r>
      <w:r w:rsidR="007D40D2">
        <w:t>-</w:t>
      </w:r>
      <w:r w:rsidR="0039319E">
        <w:t>term fiscal sustainability</w:t>
      </w:r>
      <w:r w:rsidR="00E338EE">
        <w:t xml:space="preserve"> of disability supports</w:t>
      </w:r>
      <w:r w:rsidR="00992D45">
        <w:t xml:space="preserve">. </w:t>
      </w:r>
      <w:r w:rsidR="0039319E">
        <w:t>While Cabinet has taken an in-principle decision around the national roll-out, this was taken with limited visibility of the financial implications of this decision.</w:t>
      </w:r>
      <w:r w:rsidR="004573E3">
        <w:t xml:space="preserve"> Moreover, the current fiscal environment mean</w:t>
      </w:r>
      <w:r w:rsidR="00E338EE">
        <w:t>s</w:t>
      </w:r>
      <w:r w:rsidR="004573E3">
        <w:t xml:space="preserve"> there is more pressure on overall public funding. </w:t>
      </w:r>
    </w:p>
    <w:p w14:paraId="1455B391" w14:textId="3DE3A5DD" w:rsidR="00992D45" w:rsidRDefault="00A659CA" w:rsidP="0085429D">
      <w:pPr>
        <w:pStyle w:val="ParaLevel1"/>
      </w:pPr>
      <w:r>
        <w:rPr>
          <w:b/>
        </w:rPr>
        <w:t>28.</w:t>
      </w:r>
      <w:r>
        <w:rPr>
          <w:b/>
        </w:rPr>
        <w:tab/>
      </w:r>
      <w:r w:rsidR="00992D45">
        <w:t xml:space="preserve">The Minister of Finance </w:t>
      </w:r>
      <w:r w:rsidR="00992D45" w:rsidRPr="00992D45">
        <w:t xml:space="preserve">requested that officials develop a work programme around the fiscal sustainability of </w:t>
      </w:r>
      <w:r w:rsidR="0039319E">
        <w:t>the disability support system and the impact a shift to the</w:t>
      </w:r>
      <w:r w:rsidR="00992D45" w:rsidRPr="00992D45">
        <w:t xml:space="preserve"> EGL approach</w:t>
      </w:r>
      <w:r w:rsidR="004573E3">
        <w:t xml:space="preserve"> would have on this</w:t>
      </w:r>
      <w:r w:rsidR="0039319E">
        <w:t>.</w:t>
      </w:r>
      <w:r w:rsidR="00992D45" w:rsidRPr="00992D45">
        <w:t xml:space="preserve"> </w:t>
      </w:r>
      <w:r w:rsidR="0039319E">
        <w:t>R</w:t>
      </w:r>
      <w:r w:rsidR="00992D45">
        <w:t xml:space="preserve">esponsibility for this work programme has </w:t>
      </w:r>
      <w:r w:rsidR="00992D45" w:rsidRPr="00992D45">
        <w:t xml:space="preserve">formed part of </w:t>
      </w:r>
      <w:r w:rsidR="00992D45">
        <w:t>the</w:t>
      </w:r>
      <w:r w:rsidR="00992D45" w:rsidRPr="00992D45">
        <w:t xml:space="preserve"> </w:t>
      </w:r>
      <w:r w:rsidR="00A30171">
        <w:t xml:space="preserve">recent </w:t>
      </w:r>
      <w:r w:rsidR="00992D45">
        <w:t xml:space="preserve">Associate Finance portfolio </w:t>
      </w:r>
      <w:r w:rsidR="00992D45" w:rsidRPr="00992D45">
        <w:t>delegation to Minister Edmonds</w:t>
      </w:r>
      <w:r w:rsidR="00992D45">
        <w:t xml:space="preserve">. </w:t>
      </w:r>
    </w:p>
    <w:p w14:paraId="3A82BBB5" w14:textId="773FC7A3" w:rsidR="00992D45" w:rsidRDefault="00A659CA" w:rsidP="0085429D">
      <w:pPr>
        <w:pStyle w:val="ParaLevel1"/>
        <w:rPr>
          <w:rFonts w:cs="Calibri"/>
        </w:rPr>
      </w:pPr>
      <w:r>
        <w:rPr>
          <w:rFonts w:cs="Calibri"/>
          <w:b/>
        </w:rPr>
        <w:t>29.</w:t>
      </w:r>
      <w:r>
        <w:rPr>
          <w:rFonts w:cs="Calibri"/>
          <w:b/>
        </w:rPr>
        <w:tab/>
      </w:r>
      <w:r w:rsidR="004573E3">
        <w:rPr>
          <w:rFonts w:cs="Calibri"/>
        </w:rPr>
        <w:t xml:space="preserve">Some of these issues are already being considered </w:t>
      </w:r>
      <w:r w:rsidR="00992D45">
        <w:t xml:space="preserve">through work that the </w:t>
      </w:r>
      <w:r w:rsidR="00992D45" w:rsidRPr="00AD215A">
        <w:t>Ministers of Finance, Social Development and Health</w:t>
      </w:r>
      <w:r w:rsidR="00992D45">
        <w:rPr>
          <w:b/>
          <w:bCs/>
        </w:rPr>
        <w:t xml:space="preserve"> </w:t>
      </w:r>
      <w:r w:rsidR="004573E3">
        <w:t>commissioned</w:t>
      </w:r>
      <w:r w:rsidR="00992D45" w:rsidRPr="00AD215A">
        <w:t xml:space="preserve"> in March 2022.</w:t>
      </w:r>
      <w:r w:rsidR="00992D45">
        <w:rPr>
          <w:b/>
          <w:bCs/>
        </w:rPr>
        <w:t xml:space="preserve"> </w:t>
      </w:r>
      <w:r w:rsidR="00992D45" w:rsidRPr="00AD215A">
        <w:t>Those Ministers</w:t>
      </w:r>
      <w:r w:rsidR="00992D45">
        <w:rPr>
          <w:b/>
          <w:bCs/>
        </w:rPr>
        <w:t xml:space="preserve"> </w:t>
      </w:r>
      <w:r w:rsidR="00992D45">
        <w:t xml:space="preserve">directed </w:t>
      </w:r>
      <w:r w:rsidR="004573E3">
        <w:t xml:space="preserve">Whaikaha </w:t>
      </w:r>
      <w:r w:rsidR="00992D45">
        <w:t xml:space="preserve">officials to investigate and report back ahead of Budget 2024 on options for improving fiscal management settings for Disability Support Services expenditure with a focus on options that: </w:t>
      </w:r>
    </w:p>
    <w:p w14:paraId="4467E2F9" w14:textId="7549576C" w:rsidR="00992D45" w:rsidRDefault="00A659CA" w:rsidP="00CF48C7">
      <w:pPr>
        <w:pStyle w:val="ParaLevel2"/>
      </w:pPr>
      <w:r>
        <w:rPr>
          <w:b/>
        </w:rPr>
        <w:t>29.1</w:t>
      </w:r>
      <w:r>
        <w:rPr>
          <w:b/>
        </w:rPr>
        <w:tab/>
      </w:r>
      <w:r w:rsidR="002B24F1">
        <w:t>R</w:t>
      </w:r>
      <w:r w:rsidR="00992D45">
        <w:t xml:space="preserve">eflect the demand driven nature of the spend; </w:t>
      </w:r>
    </w:p>
    <w:p w14:paraId="607B4A97" w14:textId="27D235B8" w:rsidR="00992D45" w:rsidRDefault="00A659CA" w:rsidP="00CF48C7">
      <w:pPr>
        <w:pStyle w:val="ParaLevel2"/>
      </w:pPr>
      <w:r>
        <w:rPr>
          <w:b/>
        </w:rPr>
        <w:t>29.2</w:t>
      </w:r>
      <w:r>
        <w:rPr>
          <w:b/>
        </w:rPr>
        <w:tab/>
      </w:r>
      <w:r w:rsidR="002B24F1">
        <w:t>I</w:t>
      </w:r>
      <w:r w:rsidR="00992D45">
        <w:t xml:space="preserve">ncrease the transparency and accountability of expenditure; </w:t>
      </w:r>
    </w:p>
    <w:p w14:paraId="74E95E6A" w14:textId="6C4EF13F" w:rsidR="00992D45" w:rsidRDefault="00A659CA" w:rsidP="00CF48C7">
      <w:pPr>
        <w:pStyle w:val="ParaLevel2"/>
      </w:pPr>
      <w:r>
        <w:rPr>
          <w:b/>
        </w:rPr>
        <w:lastRenderedPageBreak/>
        <w:t>29.3</w:t>
      </w:r>
      <w:r>
        <w:rPr>
          <w:b/>
        </w:rPr>
        <w:tab/>
      </w:r>
      <w:r w:rsidR="002B24F1">
        <w:t>P</w:t>
      </w:r>
      <w:r w:rsidR="00992D45">
        <w:t xml:space="preserve">rovide a pathway for addressing key challenges to equitably funding clients and providers; </w:t>
      </w:r>
    </w:p>
    <w:p w14:paraId="37D8075D" w14:textId="2D412B0D" w:rsidR="00992D45" w:rsidRDefault="00A659CA" w:rsidP="00CF48C7">
      <w:pPr>
        <w:pStyle w:val="ParaLevel2"/>
      </w:pPr>
      <w:r>
        <w:rPr>
          <w:b/>
        </w:rPr>
        <w:t>29.4</w:t>
      </w:r>
      <w:r>
        <w:rPr>
          <w:b/>
        </w:rPr>
        <w:tab/>
      </w:r>
      <w:r w:rsidR="002B24F1">
        <w:t>B</w:t>
      </w:r>
      <w:r w:rsidR="00992D45">
        <w:t xml:space="preserve">etter manage spending growth fairly and sustainably for clients, the Crown, and providers; and </w:t>
      </w:r>
    </w:p>
    <w:p w14:paraId="759F4230" w14:textId="4E66FA15" w:rsidR="00992D45" w:rsidRDefault="00A659CA" w:rsidP="00CF48C7">
      <w:pPr>
        <w:pStyle w:val="ParaLevel2"/>
      </w:pPr>
      <w:r>
        <w:rPr>
          <w:b/>
        </w:rPr>
        <w:t>29.5</w:t>
      </w:r>
      <w:r>
        <w:rPr>
          <w:b/>
        </w:rPr>
        <w:tab/>
      </w:r>
      <w:r w:rsidR="002B24F1">
        <w:t>S</w:t>
      </w:r>
      <w:r w:rsidR="00992D45">
        <w:t xml:space="preserve">upport strategic management of the spend. </w:t>
      </w:r>
    </w:p>
    <w:p w14:paraId="381CADCB" w14:textId="73D3BEAA" w:rsidR="004573E3" w:rsidRPr="00E338EE" w:rsidRDefault="00A659CA" w:rsidP="0085429D">
      <w:pPr>
        <w:pStyle w:val="ParaLevel1"/>
        <w:rPr>
          <w:rFonts w:cs="Calibri"/>
        </w:rPr>
      </w:pPr>
      <w:r>
        <w:rPr>
          <w:b/>
        </w:rPr>
        <w:t>30.</w:t>
      </w:r>
      <w:r>
        <w:rPr>
          <w:b/>
        </w:rPr>
        <w:tab/>
      </w:r>
      <w:r w:rsidR="004573E3">
        <w:t xml:space="preserve">We recommend </w:t>
      </w:r>
      <w:r w:rsidR="006F4D93">
        <w:t xml:space="preserve">that you </w:t>
      </w:r>
      <w:r w:rsidR="004573E3">
        <w:t>invit</w:t>
      </w:r>
      <w:r w:rsidR="006F4D93">
        <w:t>e</w:t>
      </w:r>
      <w:r w:rsidR="004573E3">
        <w:t xml:space="preserve"> Whaikaha and Treasury officials to jointly develop the details of this new work programme</w:t>
      </w:r>
      <w:r w:rsidR="003542D4">
        <w:t xml:space="preserve">, including identifying </w:t>
      </w:r>
      <w:r w:rsidR="004573E3">
        <w:t xml:space="preserve">opportunities to </w:t>
      </w:r>
      <w:r w:rsidR="003542D4">
        <w:t>consolidate</w:t>
      </w:r>
      <w:r w:rsidR="004573E3">
        <w:t xml:space="preserve"> this new request with the earlier commissioning</w:t>
      </w:r>
      <w:r w:rsidR="00E338EE">
        <w:t xml:space="preserve"> </w:t>
      </w:r>
      <w:r w:rsidR="00E338EE" w:rsidRPr="00E338EE">
        <w:rPr>
          <w:rFonts w:cs="Calibri"/>
        </w:rPr>
        <w:t>noted above</w:t>
      </w:r>
      <w:r w:rsidR="004573E3">
        <w:t xml:space="preserve">. We will, along with the Treasury, provide you with advice on the </w:t>
      </w:r>
      <w:r w:rsidR="003542D4">
        <w:t>detailed work programme</w:t>
      </w:r>
      <w:r w:rsidR="004573E3">
        <w:t xml:space="preserve"> for your agreement </w:t>
      </w:r>
      <w:r w:rsidR="00975D6E">
        <w:t>in the next three months</w:t>
      </w:r>
      <w:r w:rsidR="004573E3">
        <w:t xml:space="preserve">. This advice will </w:t>
      </w:r>
      <w:r w:rsidR="003542D4">
        <w:t>include</w:t>
      </w:r>
      <w:r w:rsidR="004573E3">
        <w:t xml:space="preserve"> a timeline of the </w:t>
      </w:r>
      <w:r w:rsidR="003542D4">
        <w:t xml:space="preserve">proposed </w:t>
      </w:r>
      <w:r w:rsidR="004573E3">
        <w:t>report backs. Indicative timing is provided in table three</w:t>
      </w:r>
      <w:r w:rsidR="00E338EE">
        <w:t xml:space="preserve"> below</w:t>
      </w:r>
      <w:r w:rsidR="006F4D93">
        <w:t>,</w:t>
      </w:r>
      <w:r w:rsidR="004573E3">
        <w:t xml:space="preserve"> but </w:t>
      </w:r>
      <w:r w:rsidR="00E338EE">
        <w:t xml:space="preserve">this </w:t>
      </w:r>
      <w:r w:rsidR="004573E3">
        <w:t xml:space="preserve">may be revised in </w:t>
      </w:r>
      <w:r w:rsidR="003542D4">
        <w:t>the next</w:t>
      </w:r>
      <w:r w:rsidR="004573E3">
        <w:t xml:space="preserve"> report. </w:t>
      </w:r>
    </w:p>
    <w:p w14:paraId="1E1A8588" w14:textId="630E235A" w:rsidR="00B7240B" w:rsidRDefault="001A1423" w:rsidP="008452AD">
      <w:pPr>
        <w:pStyle w:val="Heading3"/>
      </w:pPr>
      <w:r>
        <w:t xml:space="preserve">How the contingency will be used </w:t>
      </w:r>
    </w:p>
    <w:p w14:paraId="6DB816C2" w14:textId="2DF041D5" w:rsidR="00CC6A06" w:rsidRDefault="00A659CA" w:rsidP="0085429D">
      <w:pPr>
        <w:pStyle w:val="ParaLevel1"/>
      </w:pPr>
      <w:r>
        <w:rPr>
          <w:b/>
        </w:rPr>
        <w:t>31.</w:t>
      </w:r>
      <w:r>
        <w:rPr>
          <w:b/>
        </w:rPr>
        <w:tab/>
      </w:r>
      <w:r w:rsidR="00CC6A06">
        <w:t xml:space="preserve">The contingency will be used for the following </w:t>
      </w:r>
      <w:r w:rsidR="00382C79">
        <w:t>initiatives</w:t>
      </w:r>
      <w:r w:rsidR="00CC6A06">
        <w:t xml:space="preserve">: </w:t>
      </w:r>
    </w:p>
    <w:p w14:paraId="41D290A7" w14:textId="305EB882" w:rsidR="00CC6A06" w:rsidRDefault="00A659CA" w:rsidP="00CF48C7">
      <w:pPr>
        <w:pStyle w:val="ParaLevel2"/>
      </w:pPr>
      <w:r>
        <w:rPr>
          <w:b/>
        </w:rPr>
        <w:t>31.1</w:t>
      </w:r>
      <w:r>
        <w:rPr>
          <w:b/>
        </w:rPr>
        <w:tab/>
      </w:r>
      <w:r w:rsidR="0084332C" w:rsidRPr="00A659CA">
        <w:t xml:space="preserve">Initiative one: </w:t>
      </w:r>
      <w:r w:rsidR="009930AF" w:rsidRPr="00A659CA">
        <w:t>S</w:t>
      </w:r>
      <w:r w:rsidR="0084332C" w:rsidRPr="00A659CA">
        <w:t>ystem infrastructure</w:t>
      </w:r>
      <w:r w:rsidR="009930AF" w:rsidRPr="00A659CA">
        <w:t xml:space="preserve"> changes</w:t>
      </w:r>
      <w:r w:rsidR="0084332C" w:rsidRPr="00A659CA">
        <w:t xml:space="preserve">. </w:t>
      </w:r>
      <w:r w:rsidR="00CC6A06" w:rsidRPr="00A659CA">
        <w:t>Developing the "boot-strap" data and payment</w:t>
      </w:r>
      <w:r w:rsidR="00CC6A06">
        <w:t xml:space="preserve"> system used in the demonstration sites into properly established systems.</w:t>
      </w:r>
      <w:r w:rsidR="00621506">
        <w:t xml:space="preserve"> </w:t>
      </w:r>
      <w:r w:rsidR="00CC6A06">
        <w:t>These will form the backbone of the transformed system.</w:t>
      </w:r>
      <w:r w:rsidR="00621506">
        <w:t xml:space="preserve"> </w:t>
      </w:r>
      <w:r w:rsidR="00CC6A06">
        <w:t>The intention is to use software-as-a-service options, rather than capital investment.</w:t>
      </w:r>
      <w:r w:rsidR="00621506">
        <w:t xml:space="preserve"> </w:t>
      </w:r>
    </w:p>
    <w:p w14:paraId="46043022" w14:textId="2809E41E" w:rsidR="00CC6A06" w:rsidRDefault="00A659CA" w:rsidP="00CF48C7">
      <w:pPr>
        <w:pStyle w:val="ParaLevel2"/>
      </w:pPr>
      <w:r>
        <w:rPr>
          <w:b/>
        </w:rPr>
        <w:lastRenderedPageBreak/>
        <w:t>31.2</w:t>
      </w:r>
      <w:r>
        <w:rPr>
          <w:b/>
        </w:rPr>
        <w:tab/>
      </w:r>
      <w:r w:rsidR="0084332C" w:rsidRPr="00A659CA">
        <w:t xml:space="preserve">Initiative two: transformation management. </w:t>
      </w:r>
      <w:r w:rsidR="00CC6A06" w:rsidRPr="00A659CA">
        <w:t>This</w:t>
      </w:r>
      <w:r w:rsidR="00CC6A06">
        <w:t xml:space="preserve"> establishes a Transformation Management Office </w:t>
      </w:r>
      <w:r w:rsidR="00B134DA">
        <w:t xml:space="preserve">(TMO) </w:t>
      </w:r>
      <w:r w:rsidR="00CC6A06">
        <w:t>within Whaikaha under the Director, Transformation, to plan and implement the work programme</w:t>
      </w:r>
      <w:r w:rsidR="00B134DA">
        <w:t xml:space="preserve">. The TMO will oversee </w:t>
      </w:r>
      <w:r w:rsidR="0084332C">
        <w:t>the detailed development and implementation of the contingency funded initiatives</w:t>
      </w:r>
      <w:r w:rsidR="00CC6A06">
        <w:t>.</w:t>
      </w:r>
    </w:p>
    <w:p w14:paraId="29B75D8C" w14:textId="3228512D" w:rsidR="00CC6A06" w:rsidRDefault="00A659CA" w:rsidP="00CF48C7">
      <w:pPr>
        <w:pStyle w:val="ParaLevel2"/>
      </w:pPr>
      <w:r>
        <w:rPr>
          <w:b/>
          <w:szCs w:val="22"/>
        </w:rPr>
        <w:t>31.3</w:t>
      </w:r>
      <w:r>
        <w:rPr>
          <w:b/>
          <w:szCs w:val="22"/>
        </w:rPr>
        <w:tab/>
      </w:r>
      <w:r w:rsidR="0084332C" w:rsidRPr="00A659CA">
        <w:rPr>
          <w:szCs w:val="22"/>
        </w:rPr>
        <w:t>Initiative three: Improve safeguarding for people who are</w:t>
      </w:r>
      <w:r w:rsidR="0084332C" w:rsidRPr="0084332C">
        <w:rPr>
          <w:i/>
          <w:szCs w:val="22"/>
        </w:rPr>
        <w:t xml:space="preserve"> at risk of abuse</w:t>
      </w:r>
      <w:r w:rsidR="008648A0">
        <w:rPr>
          <w:i/>
          <w:szCs w:val="22"/>
        </w:rPr>
        <w:t xml:space="preserve"> (2,500 people experience change over 4 years)</w:t>
      </w:r>
      <w:r w:rsidR="0084332C" w:rsidRPr="0084332C">
        <w:rPr>
          <w:i/>
          <w:szCs w:val="22"/>
        </w:rPr>
        <w:t>.</w:t>
      </w:r>
      <w:r w:rsidR="0084332C">
        <w:rPr>
          <w:sz w:val="19"/>
          <w:szCs w:val="19"/>
        </w:rPr>
        <w:t xml:space="preserve"> </w:t>
      </w:r>
      <w:r w:rsidR="00CC6A06">
        <w:t xml:space="preserve">This enables the development and provision of a more robust response to disabled people identified as "in harm" within current services. Improving safeguarding will help respond to the issues raised by the Royal Commission on abuse in state care. </w:t>
      </w:r>
    </w:p>
    <w:p w14:paraId="7A8C8B7D" w14:textId="17520265" w:rsidR="00CC6A06" w:rsidRDefault="00A659CA" w:rsidP="00CF48C7">
      <w:pPr>
        <w:pStyle w:val="ParaLevel2"/>
      </w:pPr>
      <w:r>
        <w:rPr>
          <w:b/>
        </w:rPr>
        <w:t>31.4</w:t>
      </w:r>
      <w:r>
        <w:rPr>
          <w:b/>
        </w:rPr>
        <w:tab/>
      </w:r>
      <w:r w:rsidR="0084332C" w:rsidRPr="00A659CA">
        <w:t>Initiative four: Extending EGL to historically under-served communities</w:t>
      </w:r>
      <w:r w:rsidR="008648A0" w:rsidRPr="00A659CA">
        <w:t xml:space="preserve"> (1,000 experience change over four</w:t>
      </w:r>
      <w:r w:rsidR="008648A0">
        <w:rPr>
          <w:i/>
        </w:rPr>
        <w:t xml:space="preserve"> years)</w:t>
      </w:r>
      <w:r w:rsidR="0084332C" w:rsidRPr="0084332C">
        <w:rPr>
          <w:i/>
        </w:rPr>
        <w:t>.</w:t>
      </w:r>
      <w:r w:rsidR="00C119C5" w:rsidRPr="00C119C5">
        <w:t xml:space="preserve"> </w:t>
      </w:r>
      <w:r w:rsidR="00C119C5">
        <w:t>[Redacted text – Section 9(2) (f) (iv)].</w:t>
      </w:r>
      <w:r w:rsidR="00CC6A06">
        <w:t xml:space="preserve"> This option continues the expansion of EGL through enabling us to learn what it means for EGL to work for Māori and </w:t>
      </w:r>
      <w:r w:rsidR="00894409">
        <w:t xml:space="preserve">to </w:t>
      </w:r>
      <w:r w:rsidR="00CC6A06">
        <w:t>integrate with Whānau Ora.</w:t>
      </w:r>
    </w:p>
    <w:p w14:paraId="0340A29F" w14:textId="7959DB9F" w:rsidR="00CC6A06" w:rsidRDefault="00A659CA" w:rsidP="00CF48C7">
      <w:pPr>
        <w:pStyle w:val="ParaLevel2"/>
      </w:pPr>
      <w:r>
        <w:rPr>
          <w:b/>
        </w:rPr>
        <w:t>31.5</w:t>
      </w:r>
      <w:r>
        <w:rPr>
          <w:b/>
        </w:rPr>
        <w:tab/>
      </w:r>
      <w:r w:rsidR="0084332C" w:rsidRPr="008648A0">
        <w:t>Initiative five: transform</w:t>
      </w:r>
      <w:r w:rsidR="009930AF" w:rsidRPr="008648A0">
        <w:t>ing</w:t>
      </w:r>
      <w:r w:rsidR="0084332C" w:rsidRPr="008648A0">
        <w:t xml:space="preserve"> existing disability support services</w:t>
      </w:r>
      <w:r w:rsidR="008648A0" w:rsidRPr="008648A0">
        <w:t xml:space="preserve"> (</w:t>
      </w:r>
      <w:r w:rsidR="008648A0">
        <w:t>5,400 people experience change over 4 years)</w:t>
      </w:r>
      <w:r w:rsidR="002B24F1">
        <w:t>.</w:t>
      </w:r>
      <w:r w:rsidR="0084332C" w:rsidRPr="008648A0">
        <w:t xml:space="preserve"> </w:t>
      </w:r>
      <w:r w:rsidR="00CC6A06">
        <w:t>This initiative will change how existing disability support services operate, with a primary focus on two issues:</w:t>
      </w:r>
    </w:p>
    <w:p w14:paraId="3B56EC9D" w14:textId="73D01F5F" w:rsidR="00CC6A06" w:rsidRDefault="00A659CA" w:rsidP="008452AD">
      <w:pPr>
        <w:pStyle w:val="ParaLevel3"/>
      </w:pPr>
      <w:r>
        <w:rPr>
          <w:b/>
        </w:rPr>
        <w:lastRenderedPageBreak/>
        <w:t>31.5.1</w:t>
      </w:r>
      <w:r>
        <w:rPr>
          <w:b/>
        </w:rPr>
        <w:tab/>
      </w:r>
      <w:r w:rsidR="002B24F1">
        <w:t>R</w:t>
      </w:r>
      <w:r w:rsidR="00CC6A06">
        <w:t>eserving connector capacity to support disabled people consider</w:t>
      </w:r>
      <w:r w:rsidR="000A0486">
        <w:t>ed</w:t>
      </w:r>
      <w:r w:rsidR="00CC6A06">
        <w:t xml:space="preserve"> "at risk" or "vulnerable".</w:t>
      </w:r>
      <w:r w:rsidR="00621506">
        <w:t xml:space="preserve"> </w:t>
      </w:r>
      <w:r w:rsidR="00CC6A06">
        <w:t>This will support, for example, outcomes under the My Home, My Choice, project.</w:t>
      </w:r>
    </w:p>
    <w:p w14:paraId="17E85F1E" w14:textId="357250CF" w:rsidR="00CC6A06" w:rsidRDefault="00A659CA" w:rsidP="008452AD">
      <w:pPr>
        <w:pStyle w:val="ParaLevel3"/>
      </w:pPr>
      <w:r>
        <w:rPr>
          <w:b/>
        </w:rPr>
        <w:t>31.5.2</w:t>
      </w:r>
      <w:r>
        <w:rPr>
          <w:b/>
        </w:rPr>
        <w:tab/>
      </w:r>
      <w:r w:rsidR="002B24F1">
        <w:t>A</w:t>
      </w:r>
      <w:r w:rsidR="00CC6A06">
        <w:t xml:space="preserve">dding aspects of personal budgets, such as facilitation, to Individualised Funding, to improve the management of those service lines. </w:t>
      </w:r>
    </w:p>
    <w:p w14:paraId="0227F138" w14:textId="3FB85A78" w:rsidR="00CC6A06" w:rsidRDefault="00A659CA" w:rsidP="00CF48C7">
      <w:pPr>
        <w:pStyle w:val="ParaLevel2"/>
      </w:pPr>
      <w:r>
        <w:rPr>
          <w:b/>
        </w:rPr>
        <w:t>31.6</w:t>
      </w:r>
      <w:r>
        <w:rPr>
          <w:b/>
        </w:rPr>
        <w:tab/>
      </w:r>
      <w:r w:rsidR="0084332C" w:rsidRPr="00A659CA">
        <w:t xml:space="preserve">Initiative six: </w:t>
      </w:r>
      <w:r w:rsidR="009930AF" w:rsidRPr="00A659CA">
        <w:t>building community capability for partnership and stewardship (e.g., disability leadership groups)</w:t>
      </w:r>
      <w:r w:rsidR="0084332C" w:rsidRPr="00A659CA">
        <w:t xml:space="preserve">. </w:t>
      </w:r>
      <w:r w:rsidR="00CC6A06" w:rsidRPr="00A659CA">
        <w:t>This funds the establishment of regional leadership groups and the building of their capability and capacity. Community leadership</w:t>
      </w:r>
      <w:r w:rsidR="00CC6A06">
        <w:t xml:space="preserve"> plays a central role in the transformed system</w:t>
      </w:r>
      <w:r w:rsidR="00847170">
        <w:t>,</w:t>
      </w:r>
      <w:r w:rsidR="00CC6A06">
        <w:t xml:space="preserve"> as the community collectively works to address barriers disabled people face. It also</w:t>
      </w:r>
      <w:r w:rsidR="007D40D2">
        <w:t xml:space="preserve"> </w:t>
      </w:r>
      <w:r w:rsidR="00847170">
        <w:t xml:space="preserve">enables </w:t>
      </w:r>
      <w:r w:rsidR="00CC6A06">
        <w:t>independent voice</w:t>
      </w:r>
      <w:r w:rsidR="007D40D2">
        <w:t>s</w:t>
      </w:r>
      <w:r w:rsidR="00CC6A06">
        <w:t xml:space="preserve"> </w:t>
      </w:r>
      <w:r w:rsidR="007D40D2">
        <w:t>to</w:t>
      </w:r>
      <w:r w:rsidR="00CC6A06">
        <w:t xml:space="preserve"> provide valuable input into decision making. </w:t>
      </w:r>
    </w:p>
    <w:p w14:paraId="5910EDA5" w14:textId="3BC6F0F5" w:rsidR="00361E92" w:rsidRDefault="00361E92" w:rsidP="0039665B">
      <w:pPr>
        <w:pStyle w:val="Heading4"/>
      </w:pPr>
      <w:r>
        <w:t xml:space="preserve">Table Two: Expenditure on Contingency Funded Initiatives by year </w:t>
      </w:r>
    </w:p>
    <w:p w14:paraId="4CE2BEFA" w14:textId="7AF3F9CC" w:rsidR="00542B94" w:rsidRPr="00A659CA" w:rsidRDefault="00542B94" w:rsidP="00643346">
      <w:pPr>
        <w:ind w:left="567"/>
        <w:rPr>
          <w:rFonts w:ascii="Arial" w:hAnsi="Arial"/>
          <w:sz w:val="36"/>
        </w:rPr>
      </w:pPr>
      <w:r w:rsidRPr="00A659CA">
        <w:rPr>
          <w:rFonts w:ascii="Arial" w:hAnsi="Arial"/>
          <w:sz w:val="36"/>
        </w:rPr>
        <w:t>Initiative: Intended Expenditure ($millions)</w:t>
      </w:r>
    </w:p>
    <w:p w14:paraId="7DC4FE98" w14:textId="652EDAFA" w:rsidR="00542B94" w:rsidRPr="00542B94" w:rsidRDefault="00542B94" w:rsidP="00643346">
      <w:pPr>
        <w:pStyle w:val="Squarebullet"/>
      </w:pPr>
      <w:r w:rsidRPr="006249D5">
        <w:t>Initiative one: System infrastructure changes</w:t>
      </w:r>
      <w:r>
        <w:t xml:space="preserve">: </w:t>
      </w:r>
      <w:r w:rsidRPr="006249D5">
        <w:t>2023/24: $4.0</w:t>
      </w:r>
      <w:r>
        <w:t>; 2</w:t>
      </w:r>
      <w:r w:rsidRPr="006249D5">
        <w:t>024/25: $4.0</w:t>
      </w:r>
      <w:r>
        <w:t xml:space="preserve">; </w:t>
      </w:r>
      <w:r w:rsidRPr="006249D5">
        <w:t>2025/26: $3.6</w:t>
      </w:r>
      <w:r>
        <w:t>; 2</w:t>
      </w:r>
      <w:r w:rsidRPr="006249D5">
        <w:t>026/27: $3.2</w:t>
      </w:r>
      <w:r>
        <w:t xml:space="preserve">; </w:t>
      </w:r>
      <w:r w:rsidRPr="006249D5">
        <w:t>Outyears: $3.2</w:t>
      </w:r>
      <w:r>
        <w:t xml:space="preserve">. </w:t>
      </w:r>
    </w:p>
    <w:p w14:paraId="096801BC" w14:textId="7AACF555" w:rsidR="00542B94" w:rsidRPr="006249D5" w:rsidRDefault="00542B94" w:rsidP="00643346">
      <w:pPr>
        <w:pStyle w:val="Squarebullet"/>
      </w:pPr>
      <w:r w:rsidRPr="00542B94">
        <w:lastRenderedPageBreak/>
        <w:t>Initiative two: Transformation management</w:t>
      </w:r>
      <w:r>
        <w:t xml:space="preserve">: </w:t>
      </w:r>
      <w:r w:rsidRPr="00542B94">
        <w:t>2023/24: $2.7</w:t>
      </w:r>
      <w:r>
        <w:t xml:space="preserve">; </w:t>
      </w:r>
      <w:r w:rsidRPr="00542B94">
        <w:t>2024/25: $2.8</w:t>
      </w:r>
      <w:r>
        <w:t xml:space="preserve">; </w:t>
      </w:r>
      <w:r w:rsidRPr="00542B94">
        <w:t>2025/26: $2.8</w:t>
      </w:r>
      <w:r w:rsidRPr="006249D5">
        <w:t xml:space="preserve">; </w:t>
      </w:r>
      <w:r w:rsidRPr="00542B94">
        <w:t>2026/27: $2.8</w:t>
      </w:r>
      <w:r w:rsidRPr="006249D5">
        <w:t xml:space="preserve">; </w:t>
      </w:r>
      <w:r w:rsidRPr="00542B94">
        <w:t>Outyears: $2.8</w:t>
      </w:r>
      <w:r w:rsidRPr="006249D5">
        <w:t>.</w:t>
      </w:r>
    </w:p>
    <w:p w14:paraId="76174E27" w14:textId="0B9E652F" w:rsidR="00542B94" w:rsidRPr="00542B94" w:rsidRDefault="00542B94" w:rsidP="00643346">
      <w:pPr>
        <w:pStyle w:val="Squarebullet"/>
      </w:pPr>
      <w:r w:rsidRPr="00542B94">
        <w:t>Initiative three: Improve safeguarding for people who are at risk of abuse</w:t>
      </w:r>
      <w:r w:rsidRPr="006249D5">
        <w:t xml:space="preserve">: </w:t>
      </w:r>
      <w:r w:rsidRPr="00542B94">
        <w:t>2024/25: $2.2</w:t>
      </w:r>
      <w:r w:rsidRPr="006249D5">
        <w:t xml:space="preserve">; </w:t>
      </w:r>
      <w:r w:rsidRPr="00542B94">
        <w:t>2025/26: $3.0</w:t>
      </w:r>
      <w:r w:rsidRPr="006249D5">
        <w:t xml:space="preserve">; </w:t>
      </w:r>
      <w:r w:rsidRPr="00542B94">
        <w:t>2026/27: $4.1</w:t>
      </w:r>
      <w:r>
        <w:t xml:space="preserve"> ; </w:t>
      </w:r>
      <w:r w:rsidRPr="00542B94">
        <w:t>Outyears: $6.7</w:t>
      </w:r>
    </w:p>
    <w:p w14:paraId="771E2B98" w14:textId="4ADC71DB" w:rsidR="00542B94" w:rsidRPr="00542B94" w:rsidRDefault="00542B94" w:rsidP="00643346">
      <w:pPr>
        <w:pStyle w:val="Squarebullet"/>
      </w:pPr>
      <w:r w:rsidRPr="00542B94">
        <w:t xml:space="preserve">Initiative four: Extending EGL to historically under-served communities </w:t>
      </w:r>
      <w:r>
        <w:t xml:space="preserve"> ; </w:t>
      </w:r>
      <w:r w:rsidRPr="00542B94">
        <w:t xml:space="preserve"> -</w:t>
      </w:r>
      <w:r>
        <w:t xml:space="preserve"> ; </w:t>
      </w:r>
      <w:r w:rsidRPr="00542B94">
        <w:t>-</w:t>
      </w:r>
      <w:r>
        <w:t xml:space="preserve"> ; </w:t>
      </w:r>
      <w:r w:rsidRPr="00542B94">
        <w:t>2025/26: $2.1</w:t>
      </w:r>
      <w:r>
        <w:t xml:space="preserve"> ; </w:t>
      </w:r>
      <w:r w:rsidRPr="00542B94">
        <w:t>2026/27: $4.3</w:t>
      </w:r>
      <w:r>
        <w:t xml:space="preserve"> ; </w:t>
      </w:r>
      <w:r w:rsidRPr="00542B94">
        <w:t>Outyears: $9.80</w:t>
      </w:r>
    </w:p>
    <w:p w14:paraId="5B7B691E" w14:textId="2695B26F" w:rsidR="00542B94" w:rsidRPr="00542B94" w:rsidRDefault="00542B94" w:rsidP="00643346">
      <w:pPr>
        <w:pStyle w:val="Squarebullet"/>
      </w:pPr>
      <w:r w:rsidRPr="00542B94">
        <w:t>Initiative five: Transforming existing disability support services</w:t>
      </w:r>
      <w:r>
        <w:t xml:space="preserve"> ; </w:t>
      </w:r>
      <w:r w:rsidRPr="00542B94">
        <w:t>2023/24: $2.4</w:t>
      </w:r>
      <w:r>
        <w:t xml:space="preserve"> ; </w:t>
      </w:r>
      <w:r w:rsidRPr="00542B94">
        <w:t>2024/25: $4.6</w:t>
      </w:r>
      <w:r>
        <w:t xml:space="preserve"> ; </w:t>
      </w:r>
      <w:r w:rsidRPr="00542B94">
        <w:t>2025/26: $7.1</w:t>
      </w:r>
      <w:r>
        <w:t xml:space="preserve"> ; </w:t>
      </w:r>
      <w:r w:rsidRPr="00542B94">
        <w:t>2026/27: $10.6</w:t>
      </w:r>
      <w:r>
        <w:t xml:space="preserve"> ; </w:t>
      </w:r>
      <w:r w:rsidRPr="00542B94">
        <w:t>Outyears: $10.7</w:t>
      </w:r>
    </w:p>
    <w:p w14:paraId="287C8A54" w14:textId="297990E5" w:rsidR="00542B94" w:rsidRPr="00542B94" w:rsidRDefault="00542B94" w:rsidP="00643346">
      <w:pPr>
        <w:pStyle w:val="Squarebullet"/>
      </w:pPr>
      <w:r w:rsidRPr="00542B94">
        <w:t xml:space="preserve">Initiative six: build community capability for partnership and stewardship </w:t>
      </w:r>
      <w:r>
        <w:t xml:space="preserve"> ; </w:t>
      </w:r>
      <w:r w:rsidRPr="00542B94">
        <w:t>2023/24: $1.5</w:t>
      </w:r>
      <w:r>
        <w:t xml:space="preserve"> ; </w:t>
      </w:r>
      <w:r w:rsidRPr="00542B94">
        <w:t>2024/25: $2.0</w:t>
      </w:r>
      <w:r>
        <w:t xml:space="preserve"> ; </w:t>
      </w:r>
      <w:r w:rsidRPr="00542B94">
        <w:t>2025/26: $2.0</w:t>
      </w:r>
      <w:r>
        <w:t xml:space="preserve"> ; </w:t>
      </w:r>
      <w:r w:rsidRPr="00542B94">
        <w:t>2026/27: $2.0</w:t>
      </w:r>
      <w:r>
        <w:t xml:space="preserve"> ; </w:t>
      </w:r>
      <w:r w:rsidRPr="00542B94">
        <w:t>Outyears: $2.5</w:t>
      </w:r>
    </w:p>
    <w:p w14:paraId="5A16C4BD" w14:textId="2B1797CC" w:rsidR="00542B94" w:rsidRDefault="00542B94" w:rsidP="00643346">
      <w:pPr>
        <w:pStyle w:val="Squarebullet"/>
      </w:pPr>
      <w:r w:rsidRPr="00542B94">
        <w:t>Risk Pool</w:t>
      </w:r>
      <w:r w:rsidRPr="006249D5">
        <w:t xml:space="preserve">: </w:t>
      </w:r>
      <w:r w:rsidRPr="00542B94">
        <w:t>Outyears: $4.7</w:t>
      </w:r>
    </w:p>
    <w:p w14:paraId="5D86F0C8" w14:textId="60C39F2D" w:rsidR="00542B94" w:rsidRPr="004962B2" w:rsidRDefault="006249D5" w:rsidP="00643346">
      <w:pPr>
        <w:spacing w:after="280"/>
        <w:ind w:left="2007" w:hanging="1440"/>
        <w:rPr>
          <w:rFonts w:ascii="Arial" w:hAnsi="Arial"/>
          <w:sz w:val="36"/>
          <w:lang w:eastAsia="x-none"/>
        </w:rPr>
      </w:pPr>
      <w:r w:rsidRPr="004962B2">
        <w:rPr>
          <w:rFonts w:ascii="Arial" w:hAnsi="Arial"/>
          <w:b/>
          <w:bCs/>
          <w:sz w:val="36"/>
          <w:lang w:val="x-none" w:eastAsia="x-none"/>
        </w:rPr>
        <w:t>Total</w:t>
      </w:r>
      <w:r w:rsidRPr="004962B2">
        <w:rPr>
          <w:rFonts w:ascii="Arial" w:hAnsi="Arial"/>
          <w:b/>
          <w:bCs/>
          <w:sz w:val="36"/>
          <w:lang w:eastAsia="x-none"/>
        </w:rPr>
        <w:t>:</w:t>
      </w:r>
      <w:r w:rsidR="004962B2">
        <w:rPr>
          <w:rFonts w:ascii="Arial" w:hAnsi="Arial"/>
          <w:b/>
          <w:bCs/>
          <w:sz w:val="36"/>
          <w:lang w:eastAsia="x-none"/>
        </w:rPr>
        <w:tab/>
      </w:r>
      <w:r w:rsidRPr="004962B2">
        <w:rPr>
          <w:rFonts w:ascii="Arial" w:hAnsi="Arial"/>
          <w:sz w:val="36"/>
          <w:lang w:val="x-none" w:eastAsia="x-none"/>
        </w:rPr>
        <w:t>2023/24: $10.6</w:t>
      </w:r>
      <w:r w:rsidRPr="004962B2">
        <w:rPr>
          <w:rFonts w:ascii="Arial" w:hAnsi="Arial"/>
          <w:sz w:val="36"/>
          <w:lang w:eastAsia="x-none"/>
        </w:rPr>
        <w:t xml:space="preserve">; </w:t>
      </w:r>
      <w:r w:rsidRPr="004962B2">
        <w:rPr>
          <w:rFonts w:ascii="Arial" w:hAnsi="Arial"/>
          <w:sz w:val="36"/>
          <w:lang w:val="x-none" w:eastAsia="x-none"/>
        </w:rPr>
        <w:t>2024/25: $15.6</w:t>
      </w:r>
      <w:r w:rsidRPr="004962B2">
        <w:rPr>
          <w:rFonts w:ascii="Arial" w:hAnsi="Arial"/>
          <w:sz w:val="36"/>
          <w:lang w:eastAsia="x-none"/>
        </w:rPr>
        <w:t xml:space="preserve">; </w:t>
      </w:r>
      <w:r w:rsidRPr="004962B2">
        <w:rPr>
          <w:rFonts w:ascii="Arial" w:hAnsi="Arial"/>
          <w:sz w:val="36"/>
          <w:lang w:val="x-none" w:eastAsia="x-none"/>
        </w:rPr>
        <w:t>2025/26: $20.6</w:t>
      </w:r>
      <w:r w:rsidRPr="004962B2">
        <w:rPr>
          <w:rFonts w:ascii="Arial" w:hAnsi="Arial"/>
          <w:sz w:val="36"/>
          <w:lang w:eastAsia="x-none"/>
        </w:rPr>
        <w:t xml:space="preserve">; </w:t>
      </w:r>
      <w:r w:rsidRPr="004962B2">
        <w:rPr>
          <w:rFonts w:ascii="Arial" w:hAnsi="Arial"/>
          <w:sz w:val="36"/>
          <w:lang w:val="x-none" w:eastAsia="x-none"/>
        </w:rPr>
        <w:t>2026/27: $26.9</w:t>
      </w:r>
      <w:r w:rsidRPr="004962B2">
        <w:rPr>
          <w:rFonts w:ascii="Arial" w:hAnsi="Arial"/>
          <w:sz w:val="36"/>
          <w:lang w:eastAsia="x-none"/>
        </w:rPr>
        <w:t xml:space="preserve">; </w:t>
      </w:r>
      <w:r w:rsidRPr="004962B2">
        <w:rPr>
          <w:rFonts w:ascii="Arial" w:hAnsi="Arial"/>
          <w:sz w:val="36"/>
          <w:lang w:val="x-none" w:eastAsia="x-none"/>
        </w:rPr>
        <w:t>Outyears: $40.5</w:t>
      </w:r>
      <w:r w:rsidRPr="004962B2">
        <w:rPr>
          <w:rFonts w:ascii="Arial" w:hAnsi="Arial"/>
          <w:sz w:val="36"/>
          <w:lang w:eastAsia="x-none"/>
        </w:rPr>
        <w:t xml:space="preserve">. </w:t>
      </w:r>
    </w:p>
    <w:p w14:paraId="10B1ADAE" w14:textId="02ACEE23" w:rsidR="00CD5BE6" w:rsidRDefault="004962B2" w:rsidP="0085429D">
      <w:pPr>
        <w:pStyle w:val="ParaLevel1"/>
      </w:pPr>
      <w:r>
        <w:rPr>
          <w:b/>
        </w:rPr>
        <w:t>32.</w:t>
      </w:r>
      <w:r>
        <w:rPr>
          <w:b/>
        </w:rPr>
        <w:tab/>
      </w:r>
      <w:r w:rsidR="009516B6">
        <w:t xml:space="preserve">Table Two </w:t>
      </w:r>
      <w:r w:rsidR="00361E92">
        <w:t>on the previous page</w:t>
      </w:r>
      <w:r w:rsidR="009516B6">
        <w:t xml:space="preserve"> </w:t>
      </w:r>
      <w:r w:rsidR="001A1423" w:rsidRPr="0084332C">
        <w:t>sets out contingency expenditure by component for each year</w:t>
      </w:r>
      <w:r w:rsidR="0084332C" w:rsidRPr="0084332C">
        <w:t xml:space="preserve">. </w:t>
      </w:r>
      <w:r w:rsidR="000917D8">
        <w:t xml:space="preserve">Following the decisions on the </w:t>
      </w:r>
      <w:r w:rsidR="00894409">
        <w:t xml:space="preserve">recent </w:t>
      </w:r>
      <w:r w:rsidR="000917D8">
        <w:t>savings exercise</w:t>
      </w:r>
      <w:r w:rsidR="00CD5BE6">
        <w:t>:</w:t>
      </w:r>
    </w:p>
    <w:p w14:paraId="28BBDB5D" w14:textId="07217F92" w:rsidR="00CD5BE6" w:rsidRDefault="004962B2" w:rsidP="00CF48C7">
      <w:pPr>
        <w:pStyle w:val="ParaLevel2"/>
      </w:pPr>
      <w:r>
        <w:rPr>
          <w:b/>
        </w:rPr>
        <w:t>32.1</w:t>
      </w:r>
      <w:r>
        <w:rPr>
          <w:b/>
        </w:rPr>
        <w:tab/>
      </w:r>
      <w:r w:rsidR="002B24F1">
        <w:t>I</w:t>
      </w:r>
      <w:r w:rsidR="0084332C" w:rsidRPr="0084332C">
        <w:t>nitiative three</w:t>
      </w:r>
      <w:r w:rsidR="00CD5BE6">
        <w:t xml:space="preserve">, </w:t>
      </w:r>
      <w:r w:rsidR="0084332C" w:rsidRPr="0084332C">
        <w:t xml:space="preserve">Improve </w:t>
      </w:r>
      <w:r w:rsidR="00D32A1C">
        <w:t>S</w:t>
      </w:r>
      <w:r w:rsidR="0084332C" w:rsidRPr="0084332C">
        <w:t xml:space="preserve">afeguarding for </w:t>
      </w:r>
      <w:r w:rsidR="00D32A1C">
        <w:t>P</w:t>
      </w:r>
      <w:r w:rsidR="0084332C" w:rsidRPr="0084332C">
        <w:t xml:space="preserve">eople who are at </w:t>
      </w:r>
      <w:r w:rsidR="00D32A1C">
        <w:t>R</w:t>
      </w:r>
      <w:r w:rsidR="0084332C" w:rsidRPr="0084332C">
        <w:t xml:space="preserve">isk of </w:t>
      </w:r>
      <w:r w:rsidR="00D32A1C">
        <w:t>A</w:t>
      </w:r>
      <w:r w:rsidR="0084332C" w:rsidRPr="0084332C">
        <w:t>buse</w:t>
      </w:r>
      <w:r w:rsidR="00CD5BE6">
        <w:t>,</w:t>
      </w:r>
      <w:r w:rsidR="0084332C" w:rsidRPr="0084332C">
        <w:t xml:space="preserve"> </w:t>
      </w:r>
      <w:r w:rsidR="000917D8">
        <w:t xml:space="preserve">will now start in 2024/25. </w:t>
      </w:r>
    </w:p>
    <w:p w14:paraId="19CFD888" w14:textId="2631CC8B" w:rsidR="00CD5BE6" w:rsidRDefault="004962B2" w:rsidP="00CF48C7">
      <w:pPr>
        <w:pStyle w:val="ParaLevel2"/>
      </w:pPr>
      <w:r>
        <w:rPr>
          <w:b/>
        </w:rPr>
        <w:t>32.2</w:t>
      </w:r>
      <w:r>
        <w:rPr>
          <w:b/>
        </w:rPr>
        <w:tab/>
      </w:r>
      <w:r w:rsidR="000917D8">
        <w:t xml:space="preserve">Initiative </w:t>
      </w:r>
      <w:r w:rsidR="0084332C" w:rsidRPr="0084332C">
        <w:t>four</w:t>
      </w:r>
      <w:r w:rsidR="00CD5BE6">
        <w:t>,</w:t>
      </w:r>
      <w:r w:rsidR="0084332C" w:rsidRPr="0084332C">
        <w:t xml:space="preserve"> Extending EGL to </w:t>
      </w:r>
      <w:r w:rsidR="00D32A1C">
        <w:t>H</w:t>
      </w:r>
      <w:r w:rsidR="0084332C" w:rsidRPr="0084332C">
        <w:t xml:space="preserve">istorically </w:t>
      </w:r>
      <w:r w:rsidR="00D32A1C">
        <w:t>U</w:t>
      </w:r>
      <w:r w:rsidR="0084332C" w:rsidRPr="0084332C">
        <w:t xml:space="preserve">nder-served </w:t>
      </w:r>
      <w:r w:rsidR="00D32A1C">
        <w:t>C</w:t>
      </w:r>
      <w:r w:rsidR="0084332C" w:rsidRPr="0084332C">
        <w:t>ommunities</w:t>
      </w:r>
      <w:r w:rsidR="00CD5BE6">
        <w:t>,</w:t>
      </w:r>
      <w:r w:rsidR="0084332C" w:rsidRPr="0084332C">
        <w:t xml:space="preserve"> </w:t>
      </w:r>
      <w:r w:rsidR="000917D8">
        <w:t xml:space="preserve">will now </w:t>
      </w:r>
      <w:r w:rsidR="0084332C">
        <w:t xml:space="preserve">start in 2025/26. </w:t>
      </w:r>
    </w:p>
    <w:p w14:paraId="65C48B64" w14:textId="406CF1E1" w:rsidR="00CD5BE6" w:rsidRDefault="004962B2" w:rsidP="0085429D">
      <w:pPr>
        <w:pStyle w:val="ParaLevel1"/>
      </w:pPr>
      <w:r>
        <w:rPr>
          <w:b/>
        </w:rPr>
        <w:t>33.</w:t>
      </w:r>
      <w:r>
        <w:rPr>
          <w:b/>
        </w:rPr>
        <w:tab/>
      </w:r>
      <w:r w:rsidR="00CD5BE6">
        <w:t xml:space="preserve">There is also a risk-pool in the out-years of $4.7 million a year, which reflects the need for Whaikaha to manage </w:t>
      </w:r>
      <w:r w:rsidR="00CD5BE6">
        <w:lastRenderedPageBreak/>
        <w:t xml:space="preserve">the considerable uncertainty over medium term costs during transformation processes. Separating out a risk pool (rather than incorporating the risks into each line) reduces the </w:t>
      </w:r>
      <w:r w:rsidR="009930AF">
        <w:t xml:space="preserve">chance that the risk reserve will </w:t>
      </w:r>
      <w:r w:rsidR="00E466EE">
        <w:t xml:space="preserve">not </w:t>
      </w:r>
      <w:r w:rsidR="009930AF">
        <w:t xml:space="preserve">be spent </w:t>
      </w:r>
      <w:r w:rsidR="00E466EE">
        <w:t xml:space="preserve">on the transformation. </w:t>
      </w:r>
    </w:p>
    <w:p w14:paraId="3775F5DB" w14:textId="0F70AD2A" w:rsidR="00B7240B" w:rsidRDefault="00B7240B" w:rsidP="008452AD">
      <w:pPr>
        <w:pStyle w:val="Heading3"/>
      </w:pPr>
      <w:r>
        <w:t xml:space="preserve">Ongoing reporting </w:t>
      </w:r>
    </w:p>
    <w:p w14:paraId="6492667F" w14:textId="5B105E9C" w:rsidR="0065475B" w:rsidRDefault="004962B2" w:rsidP="0085429D">
      <w:pPr>
        <w:pStyle w:val="ParaLevel1"/>
      </w:pPr>
      <w:r>
        <w:rPr>
          <w:b/>
        </w:rPr>
        <w:t>34.</w:t>
      </w:r>
      <w:r>
        <w:rPr>
          <w:b/>
        </w:rPr>
        <w:tab/>
      </w:r>
      <w:r w:rsidR="0065475B">
        <w:t xml:space="preserve">There will be </w:t>
      </w:r>
      <w:r w:rsidR="004501D6">
        <w:t xml:space="preserve">several </w:t>
      </w:r>
      <w:r w:rsidR="0065475B">
        <w:t>opportunities for Cabinet to influence the design of the transformed system,</w:t>
      </w:r>
      <w:r w:rsidR="004501D6">
        <w:t xml:space="preserve"> </w:t>
      </w:r>
      <w:r w:rsidR="0065475B">
        <w:t>how it perform</w:t>
      </w:r>
      <w:r w:rsidR="004501D6">
        <w:t>s</w:t>
      </w:r>
      <w:r w:rsidR="0065475B">
        <w:t xml:space="preserve">, and how the next stages of the system transformation are approached. </w:t>
      </w:r>
      <w:r w:rsidR="00382C79">
        <w:t>I</w:t>
      </w:r>
      <w:r w:rsidR="0065475B">
        <w:t xml:space="preserve">ndicative reporting dates are set out in Table </w:t>
      </w:r>
      <w:r w:rsidR="009516B6">
        <w:t>Three</w:t>
      </w:r>
      <w:r w:rsidR="0065475B">
        <w:t xml:space="preserve"> below. </w:t>
      </w:r>
    </w:p>
    <w:p w14:paraId="5F73034E" w14:textId="32B89604" w:rsidR="0065475B" w:rsidRDefault="0065475B" w:rsidP="0039665B">
      <w:pPr>
        <w:pStyle w:val="Heading4"/>
      </w:pPr>
      <w:r w:rsidRPr="006745E6">
        <w:t>Table</w:t>
      </w:r>
      <w:r>
        <w:t xml:space="preserve"> </w:t>
      </w:r>
      <w:r w:rsidR="0084332C">
        <w:rPr>
          <w:lang w:val="en-NZ"/>
        </w:rPr>
        <w:t>Three</w:t>
      </w:r>
      <w:r>
        <w:t xml:space="preserve">: Indicative Cabinet Reporting Dates </w:t>
      </w:r>
    </w:p>
    <w:p w14:paraId="418CCDE5" w14:textId="0EAA863B" w:rsidR="00DD1E4A" w:rsidRPr="004962B2" w:rsidRDefault="00DD1E4A" w:rsidP="00643346">
      <w:pPr>
        <w:ind w:left="567"/>
        <w:rPr>
          <w:rFonts w:ascii="Arial" w:hAnsi="Arial"/>
          <w:sz w:val="36"/>
        </w:rPr>
      </w:pPr>
      <w:r w:rsidRPr="004962B2">
        <w:rPr>
          <w:rFonts w:ascii="Arial" w:hAnsi="Arial"/>
          <w:b/>
          <w:bCs/>
          <w:sz w:val="36"/>
        </w:rPr>
        <w:t>Early 2024 – Issue:</w:t>
      </w:r>
      <w:r w:rsidRPr="004962B2">
        <w:rPr>
          <w:rFonts w:ascii="Arial" w:hAnsi="Arial"/>
          <w:sz w:val="36"/>
        </w:rPr>
        <w:t xml:space="preserve"> Responding to the issues raised by the family carers litigation (timing is dependent on when the Court of Appeal releases its decision). </w:t>
      </w:r>
    </w:p>
    <w:p w14:paraId="6E5FF39D" w14:textId="22E38D25" w:rsidR="00DD1E4A" w:rsidRPr="004962B2" w:rsidRDefault="00DD1E4A" w:rsidP="00643346">
      <w:pPr>
        <w:ind w:left="567"/>
        <w:rPr>
          <w:rFonts w:ascii="Arial" w:hAnsi="Arial"/>
          <w:sz w:val="36"/>
        </w:rPr>
      </w:pPr>
      <w:r w:rsidRPr="004962B2">
        <w:rPr>
          <w:rFonts w:ascii="Arial" w:hAnsi="Arial"/>
          <w:sz w:val="36"/>
        </w:rPr>
        <w:t>Advice on a nationwide approach to funding allocation for the transformed system.</w:t>
      </w:r>
    </w:p>
    <w:p w14:paraId="279E153A" w14:textId="79D15B18" w:rsidR="00DD1E4A" w:rsidRPr="004962B2" w:rsidRDefault="00DD1E4A" w:rsidP="00643346">
      <w:pPr>
        <w:spacing w:after="240"/>
        <w:ind w:left="567"/>
        <w:rPr>
          <w:rFonts w:ascii="Arial" w:hAnsi="Arial"/>
          <w:sz w:val="40"/>
          <w:lang w:val="x-none"/>
        </w:rPr>
      </w:pPr>
      <w:r w:rsidRPr="004962B2">
        <w:rPr>
          <w:rFonts w:ascii="Arial" w:hAnsi="Arial"/>
          <w:b/>
          <w:bCs/>
          <w:sz w:val="36"/>
        </w:rPr>
        <w:t>Late 2024 - Issue</w:t>
      </w:r>
      <w:r w:rsidRPr="004962B2">
        <w:rPr>
          <w:rFonts w:ascii="Arial" w:hAnsi="Arial"/>
          <w:sz w:val="36"/>
        </w:rPr>
        <w:t>: Initial reporting to Ministers on the financial sustainability work programme.</w:t>
      </w:r>
    </w:p>
    <w:p w14:paraId="1C1669BF" w14:textId="2E7DD030" w:rsidR="00DD1E4A" w:rsidRPr="004962B2" w:rsidRDefault="00DD1E4A" w:rsidP="00643346">
      <w:pPr>
        <w:spacing w:after="240"/>
        <w:ind w:left="567"/>
        <w:rPr>
          <w:rFonts w:ascii="Arial" w:hAnsi="Arial"/>
          <w:sz w:val="36"/>
        </w:rPr>
      </w:pPr>
      <w:r w:rsidRPr="004962B2">
        <w:rPr>
          <w:rFonts w:ascii="Arial" w:hAnsi="Arial"/>
          <w:b/>
          <w:bCs/>
          <w:sz w:val="36"/>
        </w:rPr>
        <w:t>Mid 2025 - Issue:</w:t>
      </w:r>
      <w:r w:rsidRPr="004962B2">
        <w:rPr>
          <w:rFonts w:ascii="Arial" w:hAnsi="Arial"/>
          <w:sz w:val="36"/>
        </w:rPr>
        <w:t xml:space="preserve"> Reporting on the outcomes and costs of existing EGL demonstrations and the contingency funded changes.</w:t>
      </w:r>
    </w:p>
    <w:p w14:paraId="168A56AF" w14:textId="77777777" w:rsidR="0017322D" w:rsidRPr="004962B2" w:rsidRDefault="00DD1E4A" w:rsidP="00643346">
      <w:pPr>
        <w:ind w:left="567"/>
        <w:rPr>
          <w:rFonts w:ascii="Arial" w:hAnsi="Arial"/>
          <w:sz w:val="36"/>
        </w:rPr>
      </w:pPr>
      <w:r w:rsidRPr="004962B2">
        <w:rPr>
          <w:rFonts w:ascii="Arial" w:hAnsi="Arial"/>
          <w:b/>
          <w:bCs/>
          <w:sz w:val="36"/>
        </w:rPr>
        <w:t>September 2025 - Issue</w:t>
      </w:r>
      <w:r w:rsidR="0017322D" w:rsidRPr="004962B2">
        <w:rPr>
          <w:rFonts w:ascii="Arial" w:hAnsi="Arial"/>
          <w:b/>
          <w:bCs/>
          <w:sz w:val="36"/>
        </w:rPr>
        <w:t>s</w:t>
      </w:r>
      <w:r w:rsidRPr="004962B2">
        <w:rPr>
          <w:rFonts w:ascii="Arial" w:hAnsi="Arial"/>
          <w:b/>
          <w:bCs/>
          <w:sz w:val="36"/>
        </w:rPr>
        <w:t>:</w:t>
      </w:r>
      <w:r w:rsidRPr="004962B2">
        <w:rPr>
          <w:rFonts w:ascii="Arial" w:hAnsi="Arial"/>
          <w:sz w:val="36"/>
        </w:rPr>
        <w:t xml:space="preserve"> </w:t>
      </w:r>
    </w:p>
    <w:p w14:paraId="2E81F765" w14:textId="7F91C6F3" w:rsidR="00DD1E4A" w:rsidRPr="00DD1E4A" w:rsidRDefault="00DD1E4A" w:rsidP="00643346">
      <w:pPr>
        <w:pStyle w:val="Squarebullet"/>
      </w:pPr>
      <w:r w:rsidRPr="00DD1E4A">
        <w:t xml:space="preserve">Any changes to high-level policies, the system transformation operating model and ways of working </w:t>
      </w:r>
      <w:r w:rsidRPr="00DD1E4A">
        <w:lastRenderedPageBreak/>
        <w:t xml:space="preserve">required to reflect Whaikaha’s commitment to the Treaty. </w:t>
      </w:r>
    </w:p>
    <w:p w14:paraId="4AFC96B6" w14:textId="77777777" w:rsidR="00DD1E4A" w:rsidRPr="00DD1E4A" w:rsidRDefault="00DD1E4A" w:rsidP="00643346">
      <w:pPr>
        <w:pStyle w:val="Squarebullet"/>
      </w:pPr>
      <w:r w:rsidRPr="00DD1E4A">
        <w:t xml:space="preserve">The feasibility of, and requirements for implementing, an approach in which community-based entities take on more responsibility for the operation of the transformed system. </w:t>
      </w:r>
    </w:p>
    <w:p w14:paraId="572EA6B9" w14:textId="77777777" w:rsidR="00DD1E4A" w:rsidRPr="00DD1E4A" w:rsidRDefault="00DD1E4A" w:rsidP="00643346">
      <w:pPr>
        <w:pStyle w:val="Squarebullet"/>
      </w:pPr>
      <w:r w:rsidRPr="00DD1E4A">
        <w:t xml:space="preserve">How the disability support system could be integrated more closely with other social services. </w:t>
      </w:r>
    </w:p>
    <w:p w14:paraId="2BA87DAE" w14:textId="479344E4" w:rsidR="00DD1E4A" w:rsidRPr="0017322D" w:rsidRDefault="00DD1E4A" w:rsidP="00643346">
      <w:pPr>
        <w:pStyle w:val="Squarebullet"/>
      </w:pPr>
      <w:r w:rsidRPr="0017322D">
        <w:t>Reporting to Ministers at the conclusion of the financial sustainability work programme.</w:t>
      </w:r>
    </w:p>
    <w:p w14:paraId="77C6B0DF" w14:textId="0A25929C" w:rsidR="00DD1E4A" w:rsidRPr="004962B2" w:rsidRDefault="00DD1E4A" w:rsidP="00643346">
      <w:pPr>
        <w:ind w:left="567"/>
        <w:rPr>
          <w:rFonts w:ascii="Arial" w:hAnsi="Arial"/>
          <w:sz w:val="40"/>
          <w:lang w:val="x-none" w:eastAsia="x-none"/>
        </w:rPr>
      </w:pPr>
      <w:r w:rsidRPr="004962B2">
        <w:rPr>
          <w:rFonts w:ascii="Arial" w:hAnsi="Arial"/>
          <w:b/>
          <w:bCs/>
          <w:sz w:val="36"/>
        </w:rPr>
        <w:t>Budget 2026 - Issue:</w:t>
      </w:r>
      <w:r w:rsidRPr="004962B2">
        <w:rPr>
          <w:rFonts w:ascii="Arial" w:hAnsi="Arial"/>
          <w:sz w:val="36"/>
        </w:rPr>
        <w:t xml:space="preserve">  Funding sought for the next stage of system transformation.</w:t>
      </w:r>
    </w:p>
    <w:p w14:paraId="527FCD22" w14:textId="77777777" w:rsidR="0053604C" w:rsidRDefault="0053604C" w:rsidP="0085429D">
      <w:pPr>
        <w:pStyle w:val="Heading2"/>
      </w:pPr>
      <w:r>
        <w:t>Te Tiriti o Waitangi Analysis</w:t>
      </w:r>
    </w:p>
    <w:p w14:paraId="0BED69FF" w14:textId="79CC4A45" w:rsidR="0053604C" w:rsidRPr="009474E2" w:rsidRDefault="007532D1" w:rsidP="0085429D">
      <w:pPr>
        <w:pStyle w:val="ParaLevel1"/>
      </w:pPr>
      <w:r>
        <w:rPr>
          <w:b/>
        </w:rPr>
        <w:t>35.</w:t>
      </w:r>
      <w:r>
        <w:rPr>
          <w:b/>
        </w:rPr>
        <w:tab/>
      </w:r>
      <w:r w:rsidR="0053604C">
        <w:t>Articles and treaty principles are interdependent. Progressing one article or principle frequently has a positive impact on others.</w:t>
      </w:r>
      <w:r w:rsidR="0053604C" w:rsidRPr="002F70F9">
        <w:t xml:space="preserve"> </w:t>
      </w:r>
      <w:r w:rsidR="0053604C">
        <w:t>The system transformation work aligns well with all articles of Te Tiriti and individual Te Tiriti principles, so funding and implementing this policy should significantly improve the alignment of the disability support system with Te Tiriti o Waitangi.</w:t>
      </w:r>
    </w:p>
    <w:p w14:paraId="52254A17" w14:textId="249A1F56" w:rsidR="001E5745" w:rsidRDefault="001078D4" w:rsidP="001078D4">
      <w:pPr>
        <w:pStyle w:val="ParaLevel1"/>
        <w:spacing w:after="120"/>
      </w:pPr>
      <w:r>
        <w:rPr>
          <w:b/>
        </w:rPr>
        <w:t>36.</w:t>
      </w:r>
      <w:r>
        <w:rPr>
          <w:b/>
        </w:rPr>
        <w:tab/>
      </w:r>
      <w:r w:rsidR="001E5745">
        <w:t xml:space="preserve">Māori have concerns about the disability support system </w:t>
      </w:r>
      <w:r w:rsidR="007A5ED7">
        <w:t xml:space="preserve">that </w:t>
      </w:r>
      <w:r w:rsidR="001E5745">
        <w:t xml:space="preserve">are currently being heard by the Waitangi Tribunal in the ongoing Health and Disability Kaupapa Inquiry (Wai 2575). Those concerns include: </w:t>
      </w:r>
    </w:p>
    <w:p w14:paraId="7830D547" w14:textId="6EA32A4A" w:rsidR="001E5745" w:rsidRDefault="001078D4" w:rsidP="00CF48C7">
      <w:pPr>
        <w:pStyle w:val="ParaLevel2"/>
      </w:pPr>
      <w:r>
        <w:rPr>
          <w:b/>
        </w:rPr>
        <w:t>36.1</w:t>
      </w:r>
      <w:r>
        <w:rPr>
          <w:b/>
        </w:rPr>
        <w:tab/>
      </w:r>
      <w:r w:rsidR="0053604C" w:rsidRPr="0053604C">
        <w:t xml:space="preserve">The current disability support system does not work well for tāngata whaikaha Māori me o rātou whānau, as evidenced by the disproportionately </w:t>
      </w:r>
      <w:r w:rsidR="0053604C" w:rsidRPr="0053604C">
        <w:lastRenderedPageBreak/>
        <w:t>low uptake of disability support services by tāngata whaikaha Māori.</w:t>
      </w:r>
      <w:r w:rsidR="001E5745">
        <w:t xml:space="preserve"> </w:t>
      </w:r>
    </w:p>
    <w:p w14:paraId="0589451A" w14:textId="4D4A885F" w:rsidR="0053604C" w:rsidRDefault="001078D4" w:rsidP="00CF48C7">
      <w:pPr>
        <w:pStyle w:val="ParaLevel2"/>
      </w:pPr>
      <w:r>
        <w:rPr>
          <w:b/>
        </w:rPr>
        <w:t>36.2</w:t>
      </w:r>
      <w:r>
        <w:rPr>
          <w:b/>
        </w:rPr>
        <w:tab/>
      </w:r>
      <w:r w:rsidR="0053604C">
        <w:t xml:space="preserve">Tāngata whaikaha Māori have also expressed that their identities as both disabled people and Māori are not acknowledged by government systems. </w:t>
      </w:r>
    </w:p>
    <w:p w14:paraId="0FDC12CD" w14:textId="7FC886A3" w:rsidR="0053604C" w:rsidRDefault="001078D4" w:rsidP="0085429D">
      <w:pPr>
        <w:pStyle w:val="ParaLevel1"/>
      </w:pPr>
      <w:r>
        <w:rPr>
          <w:b/>
        </w:rPr>
        <w:t>37.</w:t>
      </w:r>
      <w:r>
        <w:rPr>
          <w:b/>
        </w:rPr>
        <w:tab/>
      </w:r>
      <w:r w:rsidR="0053604C">
        <w:t>The transformation of the disability support system will promote improved outcomes for tāngata whaikaha Māori me o rātou whānau and alignment with Te Tiriti o Waitangi.</w:t>
      </w:r>
    </w:p>
    <w:p w14:paraId="08C9FEF2" w14:textId="76E46821" w:rsidR="0053604C" w:rsidRDefault="001078D4" w:rsidP="00CF48C7">
      <w:pPr>
        <w:pStyle w:val="ParaLevel2"/>
      </w:pPr>
      <w:r>
        <w:rPr>
          <w:b/>
          <w:bCs/>
        </w:rPr>
        <w:t>37.1</w:t>
      </w:r>
      <w:r>
        <w:rPr>
          <w:b/>
          <w:bCs/>
        </w:rPr>
        <w:tab/>
      </w:r>
      <w:r w:rsidR="0053604C" w:rsidRPr="001078D4">
        <w:rPr>
          <w:b/>
          <w:bCs/>
        </w:rPr>
        <w:t xml:space="preserve">Article One - kāwanatanga: </w:t>
      </w:r>
      <w:r w:rsidR="0053604C" w:rsidRPr="001078D4">
        <w:t>Transforming the disability support system in line with Enabling Good Lives and Whānau Ora principles is a direct expression of both kāwanatanga</w:t>
      </w:r>
      <w:r w:rsidR="0053604C" w:rsidRPr="001078D4" w:rsidDel="008116F5">
        <w:t xml:space="preserve"> </w:t>
      </w:r>
      <w:r w:rsidR="0053604C" w:rsidRPr="001078D4">
        <w:t>and the principle of whakamaru (active protection). The Crown has identified inequities and is developing policies to remedy them in partnership with</w:t>
      </w:r>
      <w:r w:rsidR="0053604C" w:rsidRPr="009474E2">
        <w:t xml:space="preserve"> tāngata whaikaha Māori</w:t>
      </w:r>
      <w:r w:rsidR="0053604C">
        <w:t>.</w:t>
      </w:r>
      <w:r w:rsidR="0053604C" w:rsidRPr="009474E2">
        <w:t xml:space="preserve"> </w:t>
      </w:r>
      <w:r w:rsidR="0053604C" w:rsidRPr="001E5745">
        <w:t>Through system transformation, the Crown is also acting to embed those changes into the future disability support system and will monitor the success of those investments in relation to outcomes that matter to disabled people and tāngata whaikaha Māori.</w:t>
      </w:r>
      <w:r w:rsidR="0053604C" w:rsidRPr="009474E2">
        <w:t xml:space="preserve"> </w:t>
      </w:r>
    </w:p>
    <w:p w14:paraId="48462D6E" w14:textId="2DF5E5BB" w:rsidR="0053604C" w:rsidRPr="009474E2" w:rsidRDefault="001E5745" w:rsidP="001078D4">
      <w:pPr>
        <w:pStyle w:val="ParaLevel2"/>
        <w:ind w:left="1440" w:hanging="22"/>
      </w:pPr>
      <w:r>
        <w:t xml:space="preserve">The future system transformation work </w:t>
      </w:r>
      <w:r w:rsidR="0053604C" w:rsidRPr="0062239F">
        <w:t xml:space="preserve">aligns well with the Crown’s obligation to work in </w:t>
      </w:r>
      <w:r w:rsidR="0053604C" w:rsidRPr="00643346">
        <w:rPr>
          <w:b/>
        </w:rPr>
        <w:t>pātuitanga (partnership)</w:t>
      </w:r>
      <w:r w:rsidR="0053604C">
        <w:t xml:space="preserve"> </w:t>
      </w:r>
      <w:r w:rsidR="0053604C" w:rsidRPr="0062239F">
        <w:t xml:space="preserve">with Māori. </w:t>
      </w:r>
      <w:r>
        <w:t xml:space="preserve">To date, </w:t>
      </w:r>
      <w:r w:rsidR="0053604C" w:rsidRPr="0062239F">
        <w:t xml:space="preserve">tāngata whaikaha Māori </w:t>
      </w:r>
      <w:r>
        <w:t xml:space="preserve">have </w:t>
      </w:r>
      <w:r w:rsidR="0053604C" w:rsidRPr="0062239F">
        <w:t>actively participat</w:t>
      </w:r>
      <w:r>
        <w:t>ed</w:t>
      </w:r>
      <w:r w:rsidR="0053604C" w:rsidRPr="0062239F">
        <w:t xml:space="preserve"> in developing and making </w:t>
      </w:r>
      <w:r w:rsidR="0053604C" w:rsidRPr="001E5745">
        <w:t>real</w:t>
      </w:r>
      <w:r w:rsidR="0053604C" w:rsidRPr="0062239F">
        <w:t xml:space="preserve"> the vision expressed in Enabling Good Lives</w:t>
      </w:r>
      <w:r w:rsidR="006B26C6">
        <w:t xml:space="preserve">, including through a Whānau </w:t>
      </w:r>
      <w:r w:rsidR="006B26C6">
        <w:lastRenderedPageBreak/>
        <w:t xml:space="preserve">Ora Interface Group. The next stage of transformation includes developing a partnership with Iwi and tāngata whaikaha Māori. </w:t>
      </w:r>
    </w:p>
    <w:p w14:paraId="4749B28C" w14:textId="62F7C030" w:rsidR="0053604C" w:rsidRDefault="001078D4" w:rsidP="00CF48C7">
      <w:pPr>
        <w:pStyle w:val="ParaLevel2"/>
        <w:rPr>
          <w:b/>
          <w:bCs/>
        </w:rPr>
      </w:pPr>
      <w:r>
        <w:rPr>
          <w:b/>
          <w:bCs/>
        </w:rPr>
        <w:t>37.2</w:t>
      </w:r>
      <w:r>
        <w:rPr>
          <w:b/>
          <w:bCs/>
        </w:rPr>
        <w:tab/>
      </w:r>
      <w:r w:rsidR="0053604C" w:rsidRPr="009474E2">
        <w:rPr>
          <w:b/>
          <w:bCs/>
        </w:rPr>
        <w:t xml:space="preserve">Article Two </w:t>
      </w:r>
      <w:r w:rsidR="0053604C">
        <w:rPr>
          <w:b/>
          <w:bCs/>
        </w:rPr>
        <w:t>–</w:t>
      </w:r>
      <w:r w:rsidR="0053604C" w:rsidRPr="009474E2">
        <w:rPr>
          <w:b/>
          <w:bCs/>
        </w:rPr>
        <w:t xml:space="preserve"> </w:t>
      </w:r>
      <w:r w:rsidR="0053604C">
        <w:rPr>
          <w:b/>
          <w:bCs/>
        </w:rPr>
        <w:t xml:space="preserve">tino </w:t>
      </w:r>
      <w:r w:rsidR="0053604C" w:rsidRPr="009474E2">
        <w:rPr>
          <w:b/>
          <w:bCs/>
        </w:rPr>
        <w:t>rangatiratanga:</w:t>
      </w:r>
      <w:r w:rsidR="0053604C">
        <w:rPr>
          <w:b/>
          <w:bCs/>
        </w:rPr>
        <w:t xml:space="preserve"> </w:t>
      </w:r>
      <w:r w:rsidR="0053604C" w:rsidRPr="0062239F">
        <w:t xml:space="preserve">The continued </w:t>
      </w:r>
      <w:r w:rsidR="006B26C6">
        <w:t xml:space="preserve">implementation of system transformation </w:t>
      </w:r>
      <w:r w:rsidR="0053604C" w:rsidRPr="0062239F">
        <w:t xml:space="preserve">will enable more tāngata whaikaha Māori me o rātou whānau </w:t>
      </w:r>
      <w:r w:rsidR="0053604C">
        <w:t xml:space="preserve">to have </w:t>
      </w:r>
      <w:r w:rsidR="007A5ED7">
        <w:t xml:space="preserve">a </w:t>
      </w:r>
      <w:r w:rsidR="0053604C" w:rsidRPr="0062239F">
        <w:t xml:space="preserve">greater degree of choice and control over </w:t>
      </w:r>
      <w:r w:rsidR="0053604C" w:rsidRPr="001E5745">
        <w:t>their</w:t>
      </w:r>
      <w:r w:rsidR="0053604C" w:rsidRPr="0062239F">
        <w:t xml:space="preserve"> supports and broader lives. This shift helps to support </w:t>
      </w:r>
      <w:r w:rsidR="0053604C" w:rsidRPr="001A1E9F">
        <w:rPr>
          <w:b/>
        </w:rPr>
        <w:t>tino rangatiratanga</w:t>
      </w:r>
      <w:r w:rsidR="0053604C" w:rsidRPr="0062239F">
        <w:rPr>
          <w:i/>
        </w:rPr>
        <w:t xml:space="preserve"> </w:t>
      </w:r>
      <w:r w:rsidR="0053604C" w:rsidRPr="0062239F">
        <w:t>as it enables t</w:t>
      </w:r>
      <w:r w:rsidR="0053604C">
        <w:t>ā</w:t>
      </w:r>
      <w:r w:rsidR="0053604C" w:rsidRPr="0062239F">
        <w:t>ngata whaikaha M</w:t>
      </w:r>
      <w:r w:rsidR="0053604C">
        <w:t>ā</w:t>
      </w:r>
      <w:r w:rsidR="0053604C" w:rsidRPr="0062239F">
        <w:t xml:space="preserve">ori to determine for themselves what a good life looks like for them in the context of their communities and </w:t>
      </w:r>
      <w:r w:rsidR="0053604C">
        <w:t xml:space="preserve">to </w:t>
      </w:r>
      <w:r w:rsidR="0053604C" w:rsidRPr="0062239F">
        <w:t>receive support on their journey to achieve it.</w:t>
      </w:r>
    </w:p>
    <w:p w14:paraId="715379AD" w14:textId="099EB28E" w:rsidR="0053604C" w:rsidRPr="009474E2" w:rsidRDefault="0053604C" w:rsidP="001078D4">
      <w:pPr>
        <w:pStyle w:val="ParaLevel2"/>
        <w:ind w:left="1440" w:hanging="22"/>
        <w:rPr>
          <w:b/>
          <w:bCs/>
        </w:rPr>
      </w:pPr>
      <w:r w:rsidRPr="0062239F">
        <w:t xml:space="preserve">By growing choice and control, more tāngata whaikaha Māori me o rātou whānau will be able to allocate their resources towards supports </w:t>
      </w:r>
      <w:r w:rsidR="007A5ED7">
        <w:t xml:space="preserve">that </w:t>
      </w:r>
      <w:r>
        <w:t>respond to what is important to them</w:t>
      </w:r>
      <w:r w:rsidRPr="0062239F">
        <w:t xml:space="preserve">, including more culturally appropriate supports. This will create the space necessary for communities </w:t>
      </w:r>
      <w:r>
        <w:t xml:space="preserve">to </w:t>
      </w:r>
      <w:r w:rsidRPr="0062239F">
        <w:t xml:space="preserve">promote more community-led, culturally </w:t>
      </w:r>
      <w:r w:rsidRPr="001E5745">
        <w:t>appropriate</w:t>
      </w:r>
      <w:r w:rsidRPr="0062239F">
        <w:t xml:space="preserve"> supports and thus effective</w:t>
      </w:r>
      <w:r w:rsidRPr="0062239F">
        <w:rPr>
          <w:b/>
          <w:bCs/>
        </w:rPr>
        <w:t xml:space="preserve"> </w:t>
      </w:r>
      <w:r w:rsidRPr="001A1E9F">
        <w:rPr>
          <w:b/>
        </w:rPr>
        <w:t>kōwhiringa</w:t>
      </w:r>
      <w:r w:rsidRPr="0062239F">
        <w:rPr>
          <w:b/>
          <w:bCs/>
        </w:rPr>
        <w:t>.</w:t>
      </w:r>
    </w:p>
    <w:p w14:paraId="2A6FD35E" w14:textId="315E67BA" w:rsidR="0053604C" w:rsidRPr="0062239F" w:rsidRDefault="001078D4" w:rsidP="00CF48C7">
      <w:pPr>
        <w:pStyle w:val="ParaLevel2"/>
        <w:rPr>
          <w:b/>
          <w:bCs/>
        </w:rPr>
      </w:pPr>
      <w:r>
        <w:rPr>
          <w:b/>
          <w:bCs/>
        </w:rPr>
        <w:t>37.3</w:t>
      </w:r>
      <w:r>
        <w:rPr>
          <w:b/>
          <w:bCs/>
        </w:rPr>
        <w:tab/>
      </w:r>
      <w:r w:rsidR="0053604C" w:rsidRPr="009474E2">
        <w:rPr>
          <w:b/>
          <w:bCs/>
        </w:rPr>
        <w:t>Article Three - ōritetanga:</w:t>
      </w:r>
      <w:r w:rsidR="0053604C">
        <w:rPr>
          <w:b/>
          <w:bCs/>
        </w:rPr>
        <w:t xml:space="preserve"> </w:t>
      </w:r>
      <w:r w:rsidR="0053604C" w:rsidRPr="0062239F">
        <w:t xml:space="preserve">Māori experience higher levels of disablement than non-Māori in Aotearoa and the rebalancing of current inequities in access to support promotes </w:t>
      </w:r>
      <w:r w:rsidR="0053604C" w:rsidRPr="001A1E9F">
        <w:rPr>
          <w:b/>
        </w:rPr>
        <w:t>ōritetanga (</w:t>
      </w:r>
      <w:r w:rsidR="001E5745" w:rsidRPr="001A1E9F">
        <w:rPr>
          <w:b/>
        </w:rPr>
        <w:t>e</w:t>
      </w:r>
      <w:r w:rsidR="0053604C" w:rsidRPr="001A1E9F">
        <w:rPr>
          <w:b/>
        </w:rPr>
        <w:t>quity)</w:t>
      </w:r>
      <w:r w:rsidR="0053604C" w:rsidRPr="0062239F">
        <w:t xml:space="preserve">. </w:t>
      </w:r>
      <w:r w:rsidR="006B26C6">
        <w:t xml:space="preserve">It is anticipated that implementing EGL within </w:t>
      </w:r>
      <w:r w:rsidR="0053604C" w:rsidRPr="0062239F">
        <w:t>Tairāwhiti and Northland provide</w:t>
      </w:r>
      <w:r w:rsidR="006B26C6">
        <w:t>s</w:t>
      </w:r>
      <w:r w:rsidR="0053604C" w:rsidRPr="0062239F">
        <w:t xml:space="preserve"> opportunities to </w:t>
      </w:r>
      <w:r w:rsidR="006B26C6">
        <w:t xml:space="preserve">develop and implement a Te Ao Māori approach to </w:t>
      </w:r>
      <w:r w:rsidR="006B26C6">
        <w:lastRenderedPageBreak/>
        <w:t xml:space="preserve">system transformation, which will help to improve </w:t>
      </w:r>
      <w:r w:rsidR="0053604C" w:rsidRPr="0062239F">
        <w:t>equity.</w:t>
      </w:r>
    </w:p>
    <w:p w14:paraId="48928CD8" w14:textId="3A7862E0" w:rsidR="00B7240B" w:rsidRDefault="00127DB8" w:rsidP="0085429D">
      <w:pPr>
        <w:pStyle w:val="Heading2"/>
      </w:pPr>
      <w:r>
        <w:t>Engagement</w:t>
      </w:r>
    </w:p>
    <w:p w14:paraId="308ABCFB" w14:textId="68AB400B" w:rsidR="00704EDA" w:rsidRDefault="001078D4" w:rsidP="0085429D">
      <w:pPr>
        <w:pStyle w:val="ParaLevel1"/>
      </w:pPr>
      <w:bookmarkStart w:id="7" w:name="_Hlk143764598"/>
      <w:bookmarkStart w:id="8" w:name="_Hlk113906220"/>
      <w:r>
        <w:rPr>
          <w:b/>
        </w:rPr>
        <w:t>38.</w:t>
      </w:r>
      <w:r>
        <w:rPr>
          <w:b/>
        </w:rPr>
        <w:tab/>
      </w:r>
      <w:r w:rsidR="00704EDA" w:rsidRPr="001C335A">
        <w:t>The approach to</w:t>
      </w:r>
      <w:r w:rsidR="00704EDA">
        <w:t xml:space="preserve"> system</w:t>
      </w:r>
      <w:r w:rsidR="00704EDA" w:rsidRPr="001C335A">
        <w:t xml:space="preserve"> transformation form</w:t>
      </w:r>
      <w:r w:rsidR="00B134DA">
        <w:t>ing</w:t>
      </w:r>
      <w:r w:rsidR="00704EDA" w:rsidRPr="001C335A">
        <w:t xml:space="preserve"> the core of </w:t>
      </w:r>
      <w:r w:rsidR="00704EDA">
        <w:t>t</w:t>
      </w:r>
      <w:r w:rsidR="00704EDA" w:rsidRPr="001C335A">
        <w:t xml:space="preserve">his paper </w:t>
      </w:r>
      <w:r w:rsidR="00704EDA">
        <w:t>was</w:t>
      </w:r>
      <w:r w:rsidR="00704EDA" w:rsidRPr="001C335A">
        <w:t xml:space="preserve"> developed through a process involv</w:t>
      </w:r>
      <w:r w:rsidR="00B134DA">
        <w:t>ing</w:t>
      </w:r>
      <w:r w:rsidR="00704EDA" w:rsidRPr="001C335A">
        <w:t xml:space="preserve"> representatives of disabled people and whānau, disability NGOs and providers. </w:t>
      </w:r>
    </w:p>
    <w:p w14:paraId="709EF1C7" w14:textId="3E0B5E15" w:rsidR="00407745" w:rsidRDefault="001078D4" w:rsidP="0085429D">
      <w:pPr>
        <w:pStyle w:val="ParaLevel1"/>
      </w:pPr>
      <w:r>
        <w:rPr>
          <w:b/>
        </w:rPr>
        <w:t>39.</w:t>
      </w:r>
      <w:r>
        <w:rPr>
          <w:b/>
        </w:rPr>
        <w:tab/>
      </w:r>
      <w:r w:rsidR="00407745">
        <w:t>Treasury has been consulted on the paper and their feedback incorporated into it</w:t>
      </w:r>
      <w:bookmarkEnd w:id="7"/>
      <w:r w:rsidR="00407745">
        <w:t xml:space="preserve">. </w:t>
      </w:r>
    </w:p>
    <w:p w14:paraId="0F555B07" w14:textId="77777777" w:rsidR="0017041A" w:rsidRPr="00921C79" w:rsidRDefault="0017041A" w:rsidP="0085429D">
      <w:pPr>
        <w:pStyle w:val="Heading2"/>
      </w:pPr>
      <w:bookmarkStart w:id="9" w:name="_Hlk117150045"/>
      <w:r w:rsidRPr="00921C79">
        <w:t>Financial Implications</w:t>
      </w:r>
    </w:p>
    <w:p w14:paraId="5891DB9B" w14:textId="3C79F219" w:rsidR="0017041A" w:rsidRPr="00DD1E4A" w:rsidRDefault="001078D4" w:rsidP="00B66449">
      <w:pPr>
        <w:pStyle w:val="ParaLevel1"/>
        <w:spacing w:after="120"/>
      </w:pPr>
      <w:r>
        <w:rPr>
          <w:b/>
          <w:lang w:val="en-AU"/>
        </w:rPr>
        <w:t>40.</w:t>
      </w:r>
      <w:r>
        <w:rPr>
          <w:b/>
          <w:lang w:val="en-AU"/>
        </w:rPr>
        <w:tab/>
      </w:r>
      <w:r w:rsidR="00376D55">
        <w:rPr>
          <w:lang w:val="en-AU"/>
        </w:rPr>
        <w:t xml:space="preserve">Following Cabinet’s decision in August 2023, the </w:t>
      </w:r>
      <w:r w:rsidR="0017041A" w:rsidRPr="00F06868">
        <w:rPr>
          <w:lang w:val="en-AU"/>
        </w:rPr>
        <w:t xml:space="preserve">tagged contingency, which expires on 30 June 2024, </w:t>
      </w:r>
      <w:r w:rsidR="00376D55">
        <w:rPr>
          <w:lang w:val="en-AU"/>
        </w:rPr>
        <w:t xml:space="preserve">is </w:t>
      </w:r>
      <w:r w:rsidR="0017041A" w:rsidRPr="00F06868">
        <w:rPr>
          <w:lang w:val="en-AU"/>
        </w:rPr>
        <w:t xml:space="preserve">for up to the following amounts: </w:t>
      </w:r>
    </w:p>
    <w:p w14:paraId="76D87F58" w14:textId="1AB8EF2D" w:rsidR="00DD1E4A" w:rsidRPr="00B66449" w:rsidRDefault="00DD1E4A" w:rsidP="00B66449">
      <w:pPr>
        <w:pStyle w:val="ParaLevel1"/>
        <w:spacing w:after="120"/>
        <w:ind w:firstLine="0"/>
        <w:rPr>
          <w:b/>
        </w:rPr>
      </w:pPr>
      <w:r w:rsidRPr="00B66449">
        <w:rPr>
          <w:b/>
          <w:lang w:val="en-AU"/>
        </w:rPr>
        <w:t xml:space="preserve">$m – increase/(decrease) </w:t>
      </w:r>
      <w:r w:rsidRPr="00B66449">
        <w:rPr>
          <w:b/>
        </w:rPr>
        <w:t xml:space="preserve">Implementing the EGL approach to disability support nationally </w:t>
      </w:r>
      <w:r w:rsidR="00AD6B97" w:rsidRPr="00B66449">
        <w:rPr>
          <w:b/>
        </w:rPr>
        <w:t>t</w:t>
      </w:r>
      <w:r w:rsidRPr="00B66449">
        <w:rPr>
          <w:b/>
        </w:rPr>
        <w:t>agged Operating Contingency</w:t>
      </w:r>
    </w:p>
    <w:p w14:paraId="5FCF3BBF" w14:textId="43BC5276" w:rsidR="00DD1E4A" w:rsidRPr="00DD1E4A" w:rsidRDefault="00DD1E4A" w:rsidP="00B66449">
      <w:pPr>
        <w:pStyle w:val="ParaLevel1"/>
        <w:spacing w:after="40"/>
        <w:ind w:left="1134"/>
      </w:pPr>
      <w:r w:rsidRPr="00DD1E4A">
        <w:t>2023/24 - Total Operating 10.600</w:t>
      </w:r>
    </w:p>
    <w:p w14:paraId="2E1A0E44" w14:textId="1D6AFBCA" w:rsidR="00DD1E4A" w:rsidRPr="00DD1E4A" w:rsidRDefault="00DD1E4A" w:rsidP="00B66449">
      <w:pPr>
        <w:pStyle w:val="ParaLevel1"/>
        <w:spacing w:after="40"/>
        <w:ind w:left="1134"/>
      </w:pPr>
      <w:r w:rsidRPr="00DD1E4A">
        <w:t xml:space="preserve">2024/25 - Total Operating </w:t>
      </w:r>
      <w:r w:rsidRPr="00DD1E4A">
        <w:rPr>
          <w:rFonts w:cs="Calibri"/>
          <w:color w:val="000000"/>
        </w:rPr>
        <w:t>15.600</w:t>
      </w:r>
    </w:p>
    <w:p w14:paraId="16751157" w14:textId="4555BE91" w:rsidR="00DD1E4A" w:rsidRPr="001078D4" w:rsidRDefault="00DD1E4A" w:rsidP="00B66449">
      <w:pPr>
        <w:spacing w:before="0" w:after="40" w:line="276" w:lineRule="auto"/>
        <w:ind w:left="567"/>
        <w:jc w:val="both"/>
        <w:rPr>
          <w:rFonts w:ascii="Arial" w:hAnsi="Arial"/>
          <w:sz w:val="36"/>
          <w:szCs w:val="22"/>
          <w:lang w:val="en-AU"/>
        </w:rPr>
      </w:pPr>
      <w:r w:rsidRPr="001078D4">
        <w:rPr>
          <w:rFonts w:ascii="Arial" w:hAnsi="Arial"/>
          <w:sz w:val="36"/>
          <w:szCs w:val="22"/>
        </w:rPr>
        <w:t xml:space="preserve">2025/26 - Total Operating </w:t>
      </w:r>
      <w:r w:rsidRPr="001078D4">
        <w:rPr>
          <w:rFonts w:ascii="Arial" w:hAnsi="Arial"/>
          <w:color w:val="000000"/>
          <w:sz w:val="36"/>
          <w:szCs w:val="22"/>
        </w:rPr>
        <w:t>20.600</w:t>
      </w:r>
      <w:r w:rsidR="00AD6B97" w:rsidRPr="001078D4">
        <w:rPr>
          <w:rFonts w:ascii="Arial" w:hAnsi="Arial"/>
          <w:color w:val="000000"/>
          <w:sz w:val="36"/>
          <w:szCs w:val="22"/>
        </w:rPr>
        <w:t xml:space="preserve"> </w:t>
      </w:r>
    </w:p>
    <w:p w14:paraId="3B845EC1" w14:textId="6033E67B" w:rsidR="00DD1E4A" w:rsidRPr="001078D4" w:rsidRDefault="00DD1E4A" w:rsidP="00B66449">
      <w:pPr>
        <w:spacing w:before="0" w:after="40" w:line="276" w:lineRule="auto"/>
        <w:ind w:left="567"/>
        <w:jc w:val="both"/>
        <w:rPr>
          <w:rFonts w:ascii="Arial" w:hAnsi="Arial"/>
          <w:sz w:val="36"/>
          <w:szCs w:val="22"/>
          <w:lang w:val="en-AU"/>
        </w:rPr>
      </w:pPr>
      <w:r w:rsidRPr="001078D4">
        <w:rPr>
          <w:rFonts w:ascii="Arial" w:hAnsi="Arial"/>
          <w:sz w:val="36"/>
          <w:szCs w:val="22"/>
        </w:rPr>
        <w:t xml:space="preserve">2026/27 - Total Operating </w:t>
      </w:r>
      <w:r w:rsidRPr="001078D4">
        <w:rPr>
          <w:rFonts w:ascii="Arial" w:hAnsi="Arial"/>
          <w:sz w:val="36"/>
          <w:szCs w:val="22"/>
          <w:lang w:val="en-AU"/>
        </w:rPr>
        <w:t>26.900</w:t>
      </w:r>
    </w:p>
    <w:p w14:paraId="78A61B84" w14:textId="5111D8CD" w:rsidR="00DD1E4A" w:rsidRPr="001078D4" w:rsidRDefault="00DD1E4A" w:rsidP="001078D4">
      <w:pPr>
        <w:spacing w:before="0" w:afterLines="120" w:after="288" w:line="276" w:lineRule="auto"/>
        <w:ind w:left="567"/>
        <w:jc w:val="both"/>
        <w:rPr>
          <w:rFonts w:ascii="Arial" w:hAnsi="Arial"/>
          <w:sz w:val="36"/>
          <w:szCs w:val="22"/>
          <w:lang w:val="en-AU"/>
        </w:rPr>
      </w:pPr>
      <w:r w:rsidRPr="001078D4">
        <w:rPr>
          <w:rFonts w:ascii="Arial" w:hAnsi="Arial"/>
          <w:sz w:val="36"/>
          <w:szCs w:val="22"/>
        </w:rPr>
        <w:t xml:space="preserve">Outyears - -Total Operating </w:t>
      </w:r>
      <w:r w:rsidRPr="001078D4">
        <w:rPr>
          <w:rFonts w:ascii="Arial" w:hAnsi="Arial"/>
          <w:sz w:val="36"/>
          <w:szCs w:val="22"/>
          <w:lang w:val="en-AU"/>
        </w:rPr>
        <w:t>40.500</w:t>
      </w:r>
    </w:p>
    <w:p w14:paraId="21CFD86F" w14:textId="7F046A39" w:rsidR="0017041A" w:rsidRDefault="001078D4" w:rsidP="0085429D">
      <w:pPr>
        <w:pStyle w:val="ParaLevel1"/>
      </w:pPr>
      <w:r>
        <w:rPr>
          <w:b/>
        </w:rPr>
        <w:t>41.</w:t>
      </w:r>
      <w:r>
        <w:rPr>
          <w:b/>
        </w:rPr>
        <w:tab/>
      </w:r>
      <w:r w:rsidR="0017041A" w:rsidRPr="00C62ACE">
        <w:t xml:space="preserve">The plans </w:t>
      </w:r>
      <w:r w:rsidR="0017041A">
        <w:t xml:space="preserve">described </w:t>
      </w:r>
      <w:r w:rsidR="0017041A" w:rsidRPr="00C62ACE">
        <w:t>in this</w:t>
      </w:r>
      <w:r w:rsidR="0017041A">
        <w:rPr>
          <w:b/>
          <w:bCs/>
        </w:rPr>
        <w:t xml:space="preserve"> </w:t>
      </w:r>
      <w:r w:rsidR="0017041A" w:rsidRPr="00C62ACE">
        <w:t>paper</w:t>
      </w:r>
      <w:r w:rsidR="0017041A">
        <w:rPr>
          <w:b/>
          <w:bCs/>
        </w:rPr>
        <w:t xml:space="preserve"> </w:t>
      </w:r>
      <w:r w:rsidR="0017041A" w:rsidRPr="00C62ACE">
        <w:t>for</w:t>
      </w:r>
      <w:r w:rsidR="0017041A">
        <w:rPr>
          <w:b/>
          <w:bCs/>
        </w:rPr>
        <w:t xml:space="preserve"> </w:t>
      </w:r>
      <w:r w:rsidR="0017041A" w:rsidRPr="00C62ACE">
        <w:t xml:space="preserve">implementing the next stages of </w:t>
      </w:r>
      <w:r w:rsidR="0017041A">
        <w:t>system transformation require the following changes to appropriations</w:t>
      </w:r>
      <w:r w:rsidR="0017041A" w:rsidRPr="00A32141">
        <w:t xml:space="preserve">, with a </w:t>
      </w:r>
      <w:r w:rsidR="0017041A" w:rsidRPr="00A32141">
        <w:lastRenderedPageBreak/>
        <w:t>corresponding impact on the operating balance and net core Crown debt</w:t>
      </w:r>
      <w:r w:rsidR="0017041A">
        <w:t xml:space="preserve">: </w:t>
      </w:r>
    </w:p>
    <w:p w14:paraId="2AA9BCD4" w14:textId="734D446A" w:rsidR="00724841" w:rsidRPr="00B66449" w:rsidRDefault="00724841" w:rsidP="001078D4">
      <w:pPr>
        <w:pStyle w:val="ParaLevel1"/>
        <w:ind w:firstLine="0"/>
        <w:rPr>
          <w:b/>
        </w:rPr>
      </w:pPr>
      <w:r w:rsidRPr="00B66449">
        <w:rPr>
          <w:b/>
        </w:rPr>
        <w:t xml:space="preserve">Vote: Social Development, $m increase/(decrease). Minister for Disability Issues. </w:t>
      </w:r>
    </w:p>
    <w:p w14:paraId="7A438622" w14:textId="26380907" w:rsidR="00724841" w:rsidRPr="00B66449" w:rsidRDefault="00724841" w:rsidP="001078D4">
      <w:pPr>
        <w:pStyle w:val="ParaLevel1"/>
        <w:ind w:firstLine="0"/>
        <w:rPr>
          <w:b/>
        </w:rPr>
      </w:pPr>
      <w:r w:rsidRPr="00B66449">
        <w:rPr>
          <w:b/>
        </w:rPr>
        <w:t xml:space="preserve">Multi-Category Expenses: Supporting tāngata whaikaha Māori and disabled people. </w:t>
      </w:r>
    </w:p>
    <w:p w14:paraId="0B7DC9B4" w14:textId="38A901F6" w:rsidR="00724841" w:rsidRPr="00B66449" w:rsidRDefault="00724841" w:rsidP="001078D4">
      <w:pPr>
        <w:pStyle w:val="ParaLevel1"/>
        <w:spacing w:after="120"/>
        <w:ind w:firstLine="0"/>
        <w:rPr>
          <w:b/>
        </w:rPr>
      </w:pPr>
      <w:r w:rsidRPr="00B66449">
        <w:rPr>
          <w:b/>
        </w:rPr>
        <w:t>Departmental Output Expenses:</w:t>
      </w:r>
    </w:p>
    <w:p w14:paraId="73AFC1E6" w14:textId="450FB4FF" w:rsidR="00724841" w:rsidRPr="00724841" w:rsidRDefault="00724841" w:rsidP="001078D4">
      <w:pPr>
        <w:pStyle w:val="Squarebullet"/>
      </w:pPr>
      <w:r w:rsidRPr="00724841">
        <w:t>Connecting people with supports and communities</w:t>
      </w:r>
      <w:r w:rsidR="00FE1F23">
        <w:t>:</w:t>
      </w:r>
      <w:r w:rsidRPr="00724841">
        <w:t xml:space="preserve"> </w:t>
      </w:r>
      <w:r w:rsidRPr="00724841">
        <w:rPr>
          <w:color w:val="000000"/>
        </w:rPr>
        <w:t>2023/24</w:t>
      </w:r>
      <w:r w:rsidR="00FE1F23">
        <w:t>:</w:t>
      </w:r>
      <w:r w:rsidR="008C5B4E">
        <w:t xml:space="preserve"> </w:t>
      </w:r>
      <w:r w:rsidRPr="00724841">
        <w:t>1.660</w:t>
      </w:r>
      <w:r>
        <w:t>;</w:t>
      </w:r>
      <w:r w:rsidR="00FE1F23">
        <w:t xml:space="preserve"> </w:t>
      </w:r>
      <w:r w:rsidRPr="00724841">
        <w:t>2024/25</w:t>
      </w:r>
      <w:r w:rsidR="00FE1F23">
        <w:t>:</w:t>
      </w:r>
      <w:r w:rsidRPr="00724841">
        <w:t xml:space="preserve"> 2.770</w:t>
      </w:r>
      <w:bookmarkStart w:id="10" w:name="_Hlk147919920"/>
      <w:r>
        <w:t>; 2025/26</w:t>
      </w:r>
      <w:bookmarkEnd w:id="10"/>
      <w:r w:rsidR="00FE1F23">
        <w:t>:</w:t>
      </w:r>
      <w:r w:rsidR="008C5B4E">
        <w:t xml:space="preserve"> </w:t>
      </w:r>
      <w:r w:rsidRPr="00724841">
        <w:t>4.500</w:t>
      </w:r>
      <w:r>
        <w:t xml:space="preserve">; </w:t>
      </w:r>
      <w:r w:rsidR="00FE1F23">
        <w:t>2026/27:</w:t>
      </w:r>
      <w:r w:rsidRPr="00724841">
        <w:t>6.470</w:t>
      </w:r>
      <w:r w:rsidR="00FE1F23">
        <w:t xml:space="preserve">; </w:t>
      </w:r>
      <w:r w:rsidR="008C5B4E">
        <w:t>Outyears</w:t>
      </w:r>
      <w:r w:rsidR="00FE1F23">
        <w:t>:</w:t>
      </w:r>
      <w:r w:rsidRPr="00724841">
        <w:t>7.480</w:t>
      </w:r>
      <w:r w:rsidR="008C5B4E">
        <w:t xml:space="preserve">. </w:t>
      </w:r>
    </w:p>
    <w:p w14:paraId="38AE87A5" w14:textId="3929B214" w:rsidR="00724841" w:rsidRPr="00724841" w:rsidRDefault="00724841" w:rsidP="001078D4">
      <w:pPr>
        <w:pStyle w:val="Squarebullet"/>
        <w:spacing w:after="280"/>
      </w:pPr>
      <w:r w:rsidRPr="00724841">
        <w:t xml:space="preserve">Stewardship of the Disability system </w:t>
      </w:r>
      <w:r w:rsidRPr="00724841">
        <w:rPr>
          <w:color w:val="000000"/>
        </w:rPr>
        <w:t>2023/24</w:t>
      </w:r>
      <w:r w:rsidR="00FE1F23">
        <w:rPr>
          <w:color w:val="000000"/>
        </w:rPr>
        <w:t>:</w:t>
      </w:r>
      <w:r w:rsidRPr="00724841">
        <w:rPr>
          <w:color w:val="000000"/>
        </w:rPr>
        <w:t xml:space="preserve"> </w:t>
      </w:r>
      <w:r w:rsidRPr="00724841">
        <w:t>6.700</w:t>
      </w:r>
      <w:r w:rsidR="00FE1F23">
        <w:t xml:space="preserve">; </w:t>
      </w:r>
      <w:r w:rsidR="00FE1F23" w:rsidRPr="00724841">
        <w:t>2024/25</w:t>
      </w:r>
      <w:r w:rsidR="00FE1F23">
        <w:t>:</w:t>
      </w:r>
      <w:r w:rsidRPr="00724841">
        <w:t>6.800</w:t>
      </w:r>
      <w:r w:rsidR="00FE1F23">
        <w:t xml:space="preserve">; 2025/26: </w:t>
      </w:r>
      <w:r w:rsidRPr="00724841">
        <w:t>6.410</w:t>
      </w:r>
      <w:r w:rsidR="00FE1F23">
        <w:t>; 2026/27:</w:t>
      </w:r>
      <w:r w:rsidRPr="00724841">
        <w:t>6.030</w:t>
      </w:r>
      <w:r w:rsidR="00FE1F23">
        <w:t xml:space="preserve"> :</w:t>
      </w:r>
      <w:r w:rsidRPr="00724841">
        <w:t>10.760</w:t>
      </w:r>
      <w:r w:rsidR="008C5B4E">
        <w:t xml:space="preserve">. </w:t>
      </w:r>
    </w:p>
    <w:p w14:paraId="1A969EC8" w14:textId="2DB5EA90" w:rsidR="00724841" w:rsidRPr="00B66449" w:rsidRDefault="00724841" w:rsidP="001078D4">
      <w:pPr>
        <w:pStyle w:val="ParaLevel1"/>
        <w:spacing w:after="120"/>
        <w:ind w:left="1134"/>
        <w:rPr>
          <w:b/>
        </w:rPr>
      </w:pPr>
      <w:r w:rsidRPr="00B66449">
        <w:rPr>
          <w:b/>
        </w:rPr>
        <w:t xml:space="preserve">Non-Departmental Output </w:t>
      </w:r>
      <w:r w:rsidR="00FE1F23" w:rsidRPr="00B66449">
        <w:rPr>
          <w:b/>
        </w:rPr>
        <w:t xml:space="preserve">Expenses: </w:t>
      </w:r>
    </w:p>
    <w:p w14:paraId="1F563055" w14:textId="300C7CB4" w:rsidR="00724841" w:rsidRPr="00724841" w:rsidRDefault="00724841" w:rsidP="001078D4">
      <w:pPr>
        <w:pStyle w:val="Squarebullet"/>
      </w:pPr>
      <w:r w:rsidRPr="00724841">
        <w:t>Community-based support services</w:t>
      </w:r>
      <w:r w:rsidR="00FE1F23">
        <w:t>:</w:t>
      </w:r>
      <w:r w:rsidRPr="00724841">
        <w:t xml:space="preserve"> </w:t>
      </w:r>
      <w:r w:rsidRPr="0017322D">
        <w:t>2023/24</w:t>
      </w:r>
      <w:r w:rsidR="00FE1F23" w:rsidRPr="0017322D">
        <w:t>:</w:t>
      </w:r>
      <w:r w:rsidRPr="0017322D">
        <w:t xml:space="preserve"> </w:t>
      </w:r>
      <w:r w:rsidRPr="00724841">
        <w:t>0.740; 2024/25</w:t>
      </w:r>
      <w:r w:rsidR="00FE1F23">
        <w:t>:</w:t>
      </w:r>
      <w:r w:rsidRPr="00724841">
        <w:t xml:space="preserve"> 1.830; </w:t>
      </w:r>
      <w:r w:rsidRPr="0017322D">
        <w:t xml:space="preserve">2025/26; </w:t>
      </w:r>
      <w:r w:rsidRPr="00724841">
        <w:t>4.200</w:t>
      </w:r>
      <w:r w:rsidR="00FE1F23">
        <w:t xml:space="preserve">; </w:t>
      </w:r>
      <w:r w:rsidR="00FE1F23" w:rsidRPr="0017322D">
        <w:t>2026/27</w:t>
      </w:r>
      <w:r w:rsidR="00FE1F23">
        <w:t>:</w:t>
      </w:r>
      <w:r w:rsidR="008C5B4E">
        <w:t xml:space="preserve"> </w:t>
      </w:r>
      <w:r w:rsidRPr="00724841">
        <w:t>7.120</w:t>
      </w:r>
      <w:r w:rsidR="00FE1F23">
        <w:t xml:space="preserve"> </w:t>
      </w:r>
      <w:r w:rsidR="008C5B4E">
        <w:t xml:space="preserve">Outyears: </w:t>
      </w:r>
      <w:r w:rsidRPr="00724841">
        <w:t>10.190</w:t>
      </w:r>
      <w:r w:rsidR="008C5B4E">
        <w:t xml:space="preserve">. </w:t>
      </w:r>
    </w:p>
    <w:p w14:paraId="4888DFE8" w14:textId="4EBF2B3B" w:rsidR="00724841" w:rsidRPr="00724841" w:rsidRDefault="00724841" w:rsidP="001078D4">
      <w:pPr>
        <w:pStyle w:val="Squarebullet"/>
      </w:pPr>
      <w:r w:rsidRPr="00724841">
        <w:t xml:space="preserve">Connecting and strengthening disability communities </w:t>
      </w:r>
      <w:r w:rsidRPr="0017322D">
        <w:t>20</w:t>
      </w:r>
      <w:r w:rsidR="008C5B4E" w:rsidRPr="0017322D">
        <w:t>24</w:t>
      </w:r>
      <w:r w:rsidRPr="0017322D">
        <w:t>/2</w:t>
      </w:r>
      <w:r w:rsidR="008C5B4E" w:rsidRPr="0017322D">
        <w:t>5</w:t>
      </w:r>
      <w:r w:rsidR="00FE1F23" w:rsidRPr="0017322D">
        <w:t>:</w:t>
      </w:r>
      <w:r w:rsidRPr="0017322D">
        <w:t xml:space="preserve"> </w:t>
      </w:r>
      <w:r w:rsidRPr="00724841">
        <w:t>2.200; 202</w:t>
      </w:r>
      <w:r w:rsidR="008C5B4E">
        <w:t>5</w:t>
      </w:r>
      <w:r w:rsidRPr="00724841">
        <w:t>/2</w:t>
      </w:r>
      <w:r w:rsidR="008C5B4E">
        <w:t>6</w:t>
      </w:r>
      <w:r w:rsidR="00FE1F23">
        <w:t>:</w:t>
      </w:r>
      <w:r w:rsidRPr="00724841">
        <w:t xml:space="preserve"> 3.000</w:t>
      </w:r>
      <w:r>
        <w:t xml:space="preserve">; </w:t>
      </w:r>
      <w:r w:rsidRPr="0017322D">
        <w:t>20</w:t>
      </w:r>
      <w:r w:rsidR="008C5B4E" w:rsidRPr="0017322D">
        <w:t>26</w:t>
      </w:r>
      <w:r w:rsidRPr="0017322D">
        <w:t>/2</w:t>
      </w:r>
      <w:r w:rsidR="008C5B4E" w:rsidRPr="0017322D">
        <w:t>7</w:t>
      </w:r>
      <w:r w:rsidR="00FE1F23">
        <w:t xml:space="preserve">: </w:t>
      </w:r>
      <w:r w:rsidRPr="00724841">
        <w:t>4.100</w:t>
      </w:r>
      <w:r w:rsidR="008C5B4E">
        <w:t>; Outyears</w:t>
      </w:r>
      <w:r w:rsidR="00FE1F23">
        <w:t>:</w:t>
      </w:r>
      <w:r w:rsidR="008C5B4E">
        <w:t xml:space="preserve"> </w:t>
      </w:r>
      <w:r w:rsidRPr="00724841">
        <w:t>6.700</w:t>
      </w:r>
      <w:r w:rsidR="00B66449">
        <w:t>.</w:t>
      </w:r>
    </w:p>
    <w:p w14:paraId="46029582" w14:textId="340BC130" w:rsidR="00724841" w:rsidRPr="00724841" w:rsidRDefault="00724841" w:rsidP="001078D4">
      <w:pPr>
        <w:pStyle w:val="Squarebullet"/>
        <w:spacing w:after="280"/>
      </w:pPr>
      <w:r w:rsidRPr="00724841">
        <w:t xml:space="preserve">Early intervention support services </w:t>
      </w:r>
      <w:r w:rsidRPr="0017322D">
        <w:t>2023/24</w:t>
      </w:r>
      <w:r w:rsidR="00FE1F23" w:rsidRPr="0017322D">
        <w:t>:</w:t>
      </w:r>
      <w:r w:rsidRPr="0017322D">
        <w:t xml:space="preserve"> </w:t>
      </w:r>
      <w:r w:rsidRPr="00724841">
        <w:t>0.00; 2024/25</w:t>
      </w:r>
      <w:r w:rsidR="00FE1F23">
        <w:t>:</w:t>
      </w:r>
      <w:r w:rsidRPr="00724841">
        <w:t xml:space="preserve"> 0.000</w:t>
      </w:r>
      <w:r>
        <w:t xml:space="preserve">; </w:t>
      </w:r>
      <w:r w:rsidRPr="0017322D">
        <w:t>2025/26</w:t>
      </w:r>
      <w:r w:rsidR="00FE1F23">
        <w:t xml:space="preserve">: </w:t>
      </w:r>
      <w:r w:rsidRPr="00724841">
        <w:t>0.490</w:t>
      </w:r>
      <w:r w:rsidR="00FE1F23">
        <w:t>; 206/27:</w:t>
      </w:r>
      <w:r w:rsidRPr="00724841">
        <w:t>1.180</w:t>
      </w:r>
      <w:r w:rsidR="00FE1F23">
        <w:t xml:space="preserve">; Outyears: </w:t>
      </w:r>
      <w:r w:rsidRPr="00724841">
        <w:t>2.870</w:t>
      </w:r>
      <w:r w:rsidR="00FE1F23">
        <w:t xml:space="preserve">. </w:t>
      </w:r>
    </w:p>
    <w:p w14:paraId="6C2E67FA" w14:textId="372E0389" w:rsidR="00724841" w:rsidRPr="00B66449" w:rsidRDefault="00724841" w:rsidP="001078D4">
      <w:pPr>
        <w:pStyle w:val="ParaLevel1"/>
        <w:spacing w:after="120"/>
        <w:ind w:left="1134"/>
        <w:rPr>
          <w:b/>
        </w:rPr>
      </w:pPr>
      <w:r w:rsidRPr="00B66449">
        <w:rPr>
          <w:b/>
        </w:rPr>
        <w:t>Non-Departmental Other Expenses</w:t>
      </w:r>
      <w:r w:rsidR="00FE1F23" w:rsidRPr="00B66449">
        <w:rPr>
          <w:b/>
        </w:rPr>
        <w:t xml:space="preserve">: </w:t>
      </w:r>
    </w:p>
    <w:p w14:paraId="4B57D429" w14:textId="069F6AAA" w:rsidR="00724841" w:rsidRPr="00724841" w:rsidRDefault="00724841" w:rsidP="001078D4">
      <w:pPr>
        <w:pStyle w:val="Squarebullet"/>
        <w:spacing w:after="280"/>
      </w:pPr>
      <w:r w:rsidRPr="001078D4">
        <w:rPr>
          <w:rStyle w:val="SquarebulletChar"/>
        </w:rPr>
        <w:lastRenderedPageBreak/>
        <w:t>Community capacity and support</w:t>
      </w:r>
      <w:r w:rsidR="00FE1F23" w:rsidRPr="001078D4">
        <w:rPr>
          <w:rStyle w:val="SquarebulletChar"/>
        </w:rPr>
        <w:t xml:space="preserve">: </w:t>
      </w:r>
      <w:r w:rsidRPr="001078D4">
        <w:rPr>
          <w:rStyle w:val="SquarebulletChar"/>
        </w:rPr>
        <w:t>2023/24</w:t>
      </w:r>
      <w:r w:rsidR="00FE1F23" w:rsidRPr="001078D4">
        <w:rPr>
          <w:rStyle w:val="SquarebulletChar"/>
        </w:rPr>
        <w:t>:</w:t>
      </w:r>
      <w:r w:rsidRPr="001078D4">
        <w:rPr>
          <w:rStyle w:val="SquarebulletChar"/>
        </w:rPr>
        <w:t xml:space="preserve"> 1.500; 2024/25</w:t>
      </w:r>
      <w:r w:rsidR="00FE1F23" w:rsidRPr="001078D4">
        <w:rPr>
          <w:rStyle w:val="SquarebulletChar"/>
        </w:rPr>
        <w:t xml:space="preserve">: </w:t>
      </w:r>
      <w:r w:rsidRPr="001078D4">
        <w:rPr>
          <w:rStyle w:val="SquarebulletChar"/>
        </w:rPr>
        <w:t>2.000</w:t>
      </w:r>
      <w:r w:rsidR="00FE1F23" w:rsidRPr="001078D4">
        <w:rPr>
          <w:rStyle w:val="SquarebulletChar"/>
        </w:rPr>
        <w:t xml:space="preserve">; 2025/26: </w:t>
      </w:r>
      <w:r w:rsidRPr="001078D4">
        <w:rPr>
          <w:rStyle w:val="SquarebulletChar"/>
        </w:rPr>
        <w:t>2.000</w:t>
      </w:r>
      <w:r w:rsidR="00FE1F23" w:rsidRPr="001078D4">
        <w:rPr>
          <w:rStyle w:val="SquarebulletChar"/>
        </w:rPr>
        <w:t xml:space="preserve"> 2026/27:</w:t>
      </w:r>
      <w:r w:rsidRPr="001078D4">
        <w:rPr>
          <w:rStyle w:val="SquarebulletChar"/>
        </w:rPr>
        <w:t>2.000</w:t>
      </w:r>
      <w:r w:rsidR="00FE1F23" w:rsidRPr="001078D4">
        <w:rPr>
          <w:rStyle w:val="SquarebulletChar"/>
        </w:rPr>
        <w:t>; Outyears</w:t>
      </w:r>
      <w:r w:rsidR="00FE1F23">
        <w:t>:</w:t>
      </w:r>
      <w:r w:rsidR="008C5B4E">
        <w:t xml:space="preserve"> </w:t>
      </w:r>
      <w:r w:rsidRPr="00724841">
        <w:t>2.500</w:t>
      </w:r>
      <w:r w:rsidR="00FE1F23">
        <w:t xml:space="preserve">. </w:t>
      </w:r>
    </w:p>
    <w:p w14:paraId="1A9AA54B" w14:textId="0CFB041D" w:rsidR="00724841" w:rsidRPr="00724841" w:rsidRDefault="00724841" w:rsidP="00B66449">
      <w:pPr>
        <w:pStyle w:val="ParaLevel1"/>
        <w:ind w:left="720" w:hanging="153"/>
      </w:pPr>
      <w:r w:rsidRPr="008C5B4E">
        <w:rPr>
          <w:b/>
          <w:bCs/>
        </w:rPr>
        <w:t>Total</w:t>
      </w:r>
      <w:r w:rsidR="00FE1F23">
        <w:t>:</w:t>
      </w:r>
      <w:r w:rsidR="00B66449">
        <w:t xml:space="preserve">  </w:t>
      </w:r>
      <w:r w:rsidRPr="00724841">
        <w:rPr>
          <w:color w:val="000000"/>
        </w:rPr>
        <w:t>2023/24</w:t>
      </w:r>
      <w:r w:rsidR="00FE1F23">
        <w:rPr>
          <w:color w:val="000000"/>
        </w:rPr>
        <w:t>:</w:t>
      </w:r>
      <w:r w:rsidRPr="00724841">
        <w:rPr>
          <w:color w:val="000000"/>
        </w:rPr>
        <w:t xml:space="preserve"> </w:t>
      </w:r>
      <w:r w:rsidRPr="00724841">
        <w:t>10.600; 2024/25</w:t>
      </w:r>
      <w:r w:rsidR="00FE1F23">
        <w:t xml:space="preserve">: </w:t>
      </w:r>
      <w:r w:rsidRPr="00724841">
        <w:t>15.600</w:t>
      </w:r>
      <w:r w:rsidR="00FE1F23">
        <w:t xml:space="preserve">; 2025/26: </w:t>
      </w:r>
      <w:r w:rsidRPr="00724841">
        <w:t>20.600</w:t>
      </w:r>
      <w:r w:rsidR="008C5B4E">
        <w:t xml:space="preserve">; 2026/26: </w:t>
      </w:r>
      <w:r w:rsidRPr="00724841">
        <w:t>26.900</w:t>
      </w:r>
      <w:r w:rsidR="008C5B4E">
        <w:t>; Outyears</w:t>
      </w:r>
      <w:r w:rsidR="00FE1F23">
        <w:t>:</w:t>
      </w:r>
      <w:r w:rsidR="008C5B4E">
        <w:t xml:space="preserve"> </w:t>
      </w:r>
      <w:r w:rsidRPr="00724841">
        <w:t>40.500</w:t>
      </w:r>
      <w:r w:rsidR="008C5B4E">
        <w:t xml:space="preserve">. </w:t>
      </w:r>
    </w:p>
    <w:p w14:paraId="489B9204" w14:textId="7F9A97A3" w:rsidR="0017041A" w:rsidRDefault="001078D4" w:rsidP="0085429D">
      <w:pPr>
        <w:pStyle w:val="ParaLevel1"/>
      </w:pPr>
      <w:r>
        <w:rPr>
          <w:b/>
        </w:rPr>
        <w:t>42.</w:t>
      </w:r>
      <w:r>
        <w:rPr>
          <w:b/>
        </w:rPr>
        <w:tab/>
      </w:r>
      <w:r w:rsidR="0017041A">
        <w:t xml:space="preserve">The expenses described in paragraph </w:t>
      </w:r>
      <w:r w:rsidR="002E78DD">
        <w:t>41</w:t>
      </w:r>
      <w:r w:rsidR="0017041A">
        <w:t xml:space="preserve"> </w:t>
      </w:r>
      <w:r w:rsidR="0017041A" w:rsidRPr="00232B97">
        <w:t>above</w:t>
      </w:r>
      <w:r w:rsidR="0017041A">
        <w:t xml:space="preserve"> will be charged against the </w:t>
      </w:r>
      <w:r w:rsidR="0017041A" w:rsidRPr="00B66449">
        <w:rPr>
          <w:b/>
          <w:iCs/>
        </w:rPr>
        <w:t>Implementing the EGL approach to Disability Support Nationally</w:t>
      </w:r>
      <w:r w:rsidR="0017041A" w:rsidRPr="000910A6">
        <w:t xml:space="preserve"> tagged operating contingency</w:t>
      </w:r>
      <w:r w:rsidR="0017041A">
        <w:t xml:space="preserve">. </w:t>
      </w:r>
      <w:r w:rsidR="0017041A" w:rsidRPr="000910A6">
        <w:t xml:space="preserve">The proposed increases to appropriations for 2023/24 will be included in the 2023/24 Supplementary Estimates and, in the interim, will be met from Imprest Supply. </w:t>
      </w:r>
    </w:p>
    <w:p w14:paraId="133D8709" w14:textId="52B89AF2" w:rsidR="0017041A" w:rsidRDefault="001078D4" w:rsidP="0085429D">
      <w:pPr>
        <w:pStyle w:val="ParaLevel1"/>
      </w:pPr>
      <w:r>
        <w:rPr>
          <w:b/>
        </w:rPr>
        <w:t>43.</w:t>
      </w:r>
      <w:r>
        <w:rPr>
          <w:b/>
        </w:rPr>
        <w:tab/>
      </w:r>
      <w:r w:rsidR="0017041A" w:rsidRPr="00A44C0A">
        <w:t xml:space="preserve">Funding for </w:t>
      </w:r>
      <w:r w:rsidR="0017041A">
        <w:t xml:space="preserve">future tranches of implementation </w:t>
      </w:r>
      <w:r w:rsidR="0017041A" w:rsidRPr="00A44C0A">
        <w:t xml:space="preserve">will be sought in the usual way through future budget processes. The plans for using the tagged contingency set the system up for further </w:t>
      </w:r>
      <w:r w:rsidR="0017041A">
        <w:t>system transformation</w:t>
      </w:r>
      <w:r w:rsidR="0017041A" w:rsidRPr="00A44C0A">
        <w:t xml:space="preserve"> but allow Cabinet to </w:t>
      </w:r>
      <w:r w:rsidR="0017041A">
        <w:t xml:space="preserve">determine when </w:t>
      </w:r>
      <w:r w:rsidR="0017041A" w:rsidRPr="00A44C0A">
        <w:t xml:space="preserve">the </w:t>
      </w:r>
      <w:r w:rsidR="0017041A">
        <w:t xml:space="preserve">next stages of the </w:t>
      </w:r>
      <w:r w:rsidR="0017041A" w:rsidRPr="00A44C0A">
        <w:t>national roll-in</w:t>
      </w:r>
      <w:r w:rsidR="0017041A">
        <w:t xml:space="preserve"> will be funded. </w:t>
      </w:r>
    </w:p>
    <w:bookmarkEnd w:id="8"/>
    <w:bookmarkEnd w:id="9"/>
    <w:p w14:paraId="724C0D4D" w14:textId="0D99D152" w:rsidR="00A103F1" w:rsidRDefault="00A103F1" w:rsidP="0085429D">
      <w:pPr>
        <w:pStyle w:val="Heading2"/>
      </w:pPr>
      <w:r>
        <w:t xml:space="preserve">Next </w:t>
      </w:r>
      <w:r w:rsidR="00847ECE">
        <w:t>s</w:t>
      </w:r>
      <w:r>
        <w:t>teps</w:t>
      </w:r>
    </w:p>
    <w:p w14:paraId="0EDD9FC7" w14:textId="1CCA463A" w:rsidR="007A219F" w:rsidRDefault="001078D4" w:rsidP="0085429D">
      <w:pPr>
        <w:pStyle w:val="ParaLevel1"/>
      </w:pPr>
      <w:r>
        <w:rPr>
          <w:b/>
        </w:rPr>
        <w:t>44.</w:t>
      </w:r>
      <w:r>
        <w:rPr>
          <w:b/>
        </w:rPr>
        <w:tab/>
      </w:r>
      <w:r w:rsidR="00BE66C3">
        <w:t xml:space="preserve">Once the contingency draw down is approved, Whaikaha will finalise its detailed planning for, and commence implementing, the contingency funded initiatives, as well as </w:t>
      </w:r>
      <w:r w:rsidR="00FD0561">
        <w:t xml:space="preserve">continuing </w:t>
      </w:r>
      <w:r w:rsidR="00BE66C3">
        <w:t xml:space="preserve">the fiscal sustainability work programme. </w:t>
      </w:r>
    </w:p>
    <w:p w14:paraId="559C5027" w14:textId="576D732F" w:rsidR="00816D48" w:rsidRDefault="00051FBD" w:rsidP="0085429D">
      <w:pPr>
        <w:pStyle w:val="Heading2"/>
      </w:pPr>
      <w:r>
        <w:lastRenderedPageBreak/>
        <w:t>Ends.</w:t>
      </w:r>
    </w:p>
    <w:p w14:paraId="55A864A2" w14:textId="3646043F" w:rsidR="001A3B29" w:rsidRPr="001078D4" w:rsidRDefault="00745B00" w:rsidP="00361E92">
      <w:pPr>
        <w:spacing w:before="0" w:after="0"/>
        <w:rPr>
          <w:rFonts w:ascii="Arial" w:hAnsi="Arial"/>
          <w:sz w:val="36"/>
        </w:rPr>
      </w:pPr>
      <w:r w:rsidRPr="001078D4">
        <w:rPr>
          <w:rFonts w:ascii="Arial" w:hAnsi="Arial"/>
          <w:sz w:val="36"/>
        </w:rPr>
        <w:t xml:space="preserve">Author: </w:t>
      </w:r>
      <w:r w:rsidR="001A3B29" w:rsidRPr="001078D4">
        <w:rPr>
          <w:rFonts w:ascii="Arial" w:hAnsi="Arial"/>
          <w:sz w:val="36"/>
        </w:rPr>
        <w:tab/>
        <w:t>John Wilkinson</w:t>
      </w:r>
      <w:r w:rsidRPr="001078D4">
        <w:rPr>
          <w:rFonts w:ascii="Arial" w:hAnsi="Arial"/>
          <w:sz w:val="36"/>
        </w:rPr>
        <w:t xml:space="preserve">, </w:t>
      </w:r>
      <w:r w:rsidR="001A3B29" w:rsidRPr="001078D4">
        <w:rPr>
          <w:rFonts w:ascii="Arial" w:hAnsi="Arial"/>
          <w:sz w:val="36"/>
        </w:rPr>
        <w:t>Principal Policy Analyst</w:t>
      </w:r>
      <w:r w:rsidRPr="001078D4">
        <w:rPr>
          <w:rFonts w:ascii="Arial" w:hAnsi="Arial"/>
          <w:sz w:val="36"/>
        </w:rPr>
        <w:t xml:space="preserve">, </w:t>
      </w:r>
      <w:r w:rsidR="001A3B29" w:rsidRPr="001078D4">
        <w:rPr>
          <w:rFonts w:ascii="Arial" w:hAnsi="Arial"/>
          <w:sz w:val="36"/>
        </w:rPr>
        <w:t xml:space="preserve">Policy, Whaikaha </w:t>
      </w:r>
    </w:p>
    <w:p w14:paraId="7C4DD6E3" w14:textId="6F98A79D" w:rsidR="00745B00" w:rsidRPr="001078D4" w:rsidRDefault="00745B00" w:rsidP="00361E92">
      <w:pPr>
        <w:spacing w:before="0" w:after="0"/>
        <w:rPr>
          <w:rFonts w:ascii="Arial" w:hAnsi="Arial"/>
          <w:sz w:val="36"/>
        </w:rPr>
      </w:pPr>
      <w:r w:rsidRPr="001078D4">
        <w:rPr>
          <w:rFonts w:ascii="Arial" w:hAnsi="Arial"/>
          <w:sz w:val="36"/>
        </w:rPr>
        <w:t xml:space="preserve">Responsible manager: </w:t>
      </w:r>
      <w:r w:rsidR="001A3B29" w:rsidRPr="001078D4">
        <w:rPr>
          <w:rFonts w:ascii="Arial" w:hAnsi="Arial"/>
          <w:sz w:val="36"/>
        </w:rPr>
        <w:t xml:space="preserve">Helen Walter, Group Manager, Policy, Whaikaha </w:t>
      </w:r>
    </w:p>
    <w:p w14:paraId="0C1A9E47" w14:textId="7436D398" w:rsidR="00AA14E8" w:rsidRPr="00AA14E8" w:rsidRDefault="00AA14E8">
      <w:pPr>
        <w:suppressAutoHyphens w:val="0"/>
        <w:autoSpaceDE/>
        <w:autoSpaceDN/>
        <w:adjustRightInd/>
        <w:spacing w:before="0" w:after="0" w:line="240" w:lineRule="auto"/>
        <w:textAlignment w:val="auto"/>
        <w:rPr>
          <w:rFonts w:ascii="Arial Bold" w:eastAsiaTheme="majorEastAsia" w:hAnsi="Arial Bold" w:hint="eastAsia"/>
          <w:bCs/>
          <w:iCs/>
          <w:sz w:val="36"/>
          <w:szCs w:val="24"/>
        </w:rPr>
      </w:pPr>
    </w:p>
    <w:p w14:paraId="76606B32" w14:textId="77777777" w:rsidR="00AA14E8" w:rsidRPr="00AA14E8" w:rsidRDefault="00AA14E8">
      <w:pPr>
        <w:suppressAutoHyphens w:val="0"/>
        <w:autoSpaceDE/>
        <w:autoSpaceDN/>
        <w:adjustRightInd/>
        <w:spacing w:before="0" w:after="0" w:line="240" w:lineRule="auto"/>
        <w:textAlignment w:val="auto"/>
        <w:rPr>
          <w:rFonts w:ascii="Arial Bold" w:eastAsiaTheme="majorEastAsia" w:hAnsi="Arial Bold" w:hint="eastAsia"/>
          <w:bCs/>
          <w:iCs/>
          <w:sz w:val="36"/>
          <w:szCs w:val="24"/>
        </w:rPr>
      </w:pPr>
    </w:p>
    <w:p w14:paraId="064105D8" w14:textId="459E2D3A" w:rsidR="00AA14E8" w:rsidRDefault="00AA14E8" w:rsidP="00BA4E13">
      <w:pPr>
        <w:suppressAutoHyphens w:val="0"/>
        <w:autoSpaceDE/>
        <w:autoSpaceDN/>
        <w:adjustRightInd/>
        <w:spacing w:before="0" w:after="160" w:line="240" w:lineRule="auto"/>
        <w:textAlignment w:val="auto"/>
        <w:rPr>
          <w:rFonts w:ascii="Arial Bold" w:hAnsi="Arial Bold"/>
          <w:b/>
          <w:bCs/>
          <w:sz w:val="40"/>
          <w:szCs w:val="24"/>
        </w:rPr>
      </w:pPr>
      <w:r w:rsidRPr="00AA14E8">
        <w:rPr>
          <w:rFonts w:ascii="Arial Bold" w:hAnsi="Arial Bold"/>
          <w:b/>
          <w:bCs/>
          <w:sz w:val="40"/>
          <w:szCs w:val="24"/>
        </w:rPr>
        <w:t>End of</w:t>
      </w:r>
      <w:r>
        <w:rPr>
          <w:rFonts w:ascii="Arial Bold" w:hAnsi="Arial Bold"/>
          <w:b/>
          <w:bCs/>
          <w:sz w:val="40"/>
          <w:szCs w:val="24"/>
        </w:rPr>
        <w:t xml:space="preserve"> Briefing | Disability Transformation Tagged Contingency Drawdown </w:t>
      </w:r>
      <w:r>
        <w:rPr>
          <w:rFonts w:ascii="Arial Bold" w:hAnsi="Arial Bold"/>
          <w:b/>
          <w:bCs/>
          <w:sz w:val="40"/>
          <w:szCs w:val="24"/>
        </w:rPr>
        <w:br/>
        <w:t xml:space="preserve">Note: there are two appendices </w:t>
      </w:r>
      <w:r w:rsidR="00BA4E13">
        <w:rPr>
          <w:rFonts w:ascii="Arial Bold" w:hAnsi="Arial Bold"/>
          <w:b/>
          <w:bCs/>
          <w:sz w:val="40"/>
          <w:szCs w:val="24"/>
        </w:rPr>
        <w:t xml:space="preserve">referred to in </w:t>
      </w:r>
      <w:r>
        <w:rPr>
          <w:rFonts w:ascii="Arial Bold" w:hAnsi="Arial Bold"/>
          <w:b/>
          <w:bCs/>
          <w:sz w:val="40"/>
          <w:szCs w:val="24"/>
        </w:rPr>
        <w:t xml:space="preserve">this document which </w:t>
      </w:r>
      <w:r w:rsidR="00BA4E13">
        <w:rPr>
          <w:rFonts w:ascii="Arial Bold" w:hAnsi="Arial Bold"/>
          <w:b/>
          <w:bCs/>
          <w:sz w:val="40"/>
          <w:szCs w:val="24"/>
        </w:rPr>
        <w:t>are provided:</w:t>
      </w:r>
    </w:p>
    <w:p w14:paraId="2B8C2927" w14:textId="765498C7" w:rsidR="00BA4E13" w:rsidRDefault="00BA4E13" w:rsidP="00BA4E13">
      <w:pPr>
        <w:pStyle w:val="Squarebullet"/>
        <w:ind w:left="357"/>
      </w:pPr>
      <w:r w:rsidRPr="00327F2E">
        <w:t>Appendix One: Transforming the system so disabled people have agency and an eco-system of safeguards</w:t>
      </w:r>
      <w:r>
        <w:t>.</w:t>
      </w:r>
    </w:p>
    <w:p w14:paraId="6B3BE824" w14:textId="2675FDD6" w:rsidR="00BA4E13" w:rsidRDefault="00BA4E13" w:rsidP="00BA4E13">
      <w:pPr>
        <w:pStyle w:val="Squarebullet"/>
        <w:ind w:left="357"/>
        <w:rPr>
          <w:lang w:val="en-US"/>
        </w:rPr>
      </w:pPr>
      <w:r>
        <w:rPr>
          <w:lang w:val="en-US"/>
        </w:rPr>
        <w:t xml:space="preserve">Appendix Two: </w:t>
      </w:r>
      <w:r w:rsidRPr="0002419A">
        <w:rPr>
          <w:lang w:val="en-US"/>
        </w:rPr>
        <w:t>Maturity model</w:t>
      </w:r>
      <w:r>
        <w:rPr>
          <w:lang w:val="en-US"/>
        </w:rPr>
        <w:t xml:space="preserve"> - </w:t>
      </w:r>
      <w:r w:rsidRPr="0002419A">
        <w:rPr>
          <w:lang w:val="en-US"/>
        </w:rPr>
        <w:t>what the transformed disability system looks like over time</w:t>
      </w:r>
      <w:r>
        <w:rPr>
          <w:lang w:val="en-US"/>
        </w:rPr>
        <w:t>.</w:t>
      </w:r>
    </w:p>
    <w:p w14:paraId="6D478165" w14:textId="77777777" w:rsidR="00BA4E13" w:rsidRDefault="00BA4E13">
      <w:pPr>
        <w:suppressAutoHyphens w:val="0"/>
        <w:autoSpaceDE/>
        <w:autoSpaceDN/>
        <w:adjustRightInd/>
        <w:spacing w:before="0" w:after="0" w:line="240" w:lineRule="auto"/>
        <w:textAlignment w:val="auto"/>
        <w:rPr>
          <w:rFonts w:ascii="Arial Bold" w:hAnsi="Arial Bold"/>
          <w:b/>
          <w:bCs/>
          <w:sz w:val="40"/>
          <w:szCs w:val="24"/>
        </w:rPr>
      </w:pPr>
    </w:p>
    <w:p w14:paraId="28D06B3A" w14:textId="77777777" w:rsidR="00AA14E8" w:rsidRDefault="00AA14E8">
      <w:pPr>
        <w:suppressAutoHyphens w:val="0"/>
        <w:autoSpaceDE/>
        <w:autoSpaceDN/>
        <w:adjustRightInd/>
        <w:spacing w:before="0" w:after="0" w:line="240" w:lineRule="auto"/>
        <w:textAlignment w:val="auto"/>
        <w:rPr>
          <w:rFonts w:ascii="Arial Bold" w:hAnsi="Arial Bold"/>
          <w:b/>
          <w:bCs/>
          <w:sz w:val="40"/>
          <w:szCs w:val="24"/>
        </w:rPr>
      </w:pPr>
    </w:p>
    <w:p w14:paraId="014789EC" w14:textId="77777777" w:rsidR="00AA14E8" w:rsidRPr="00AA14E8" w:rsidRDefault="00AA14E8" w:rsidP="00AA14E8">
      <w:pPr>
        <w:rPr>
          <w:rFonts w:ascii="Arial" w:hAnsi="Arial"/>
          <w:sz w:val="36"/>
        </w:rPr>
      </w:pPr>
      <w:r w:rsidRPr="00AA14E8">
        <w:rPr>
          <w:rFonts w:ascii="Arial" w:hAnsi="Arial"/>
          <w:sz w:val="36"/>
        </w:rPr>
        <w:t>This Large Print document is adapted by Blind Citizens NZ from the standard document provided by Whaikaha Ministry of Disabled People</w:t>
      </w:r>
    </w:p>
    <w:p w14:paraId="1E343841" w14:textId="77777777" w:rsidR="00AA14E8" w:rsidRDefault="00AA14E8">
      <w:pPr>
        <w:suppressAutoHyphens w:val="0"/>
        <w:autoSpaceDE/>
        <w:autoSpaceDN/>
        <w:adjustRightInd/>
        <w:spacing w:before="0" w:after="0" w:line="240" w:lineRule="auto"/>
        <w:textAlignment w:val="auto"/>
        <w:rPr>
          <w:b/>
          <w:bCs/>
          <w:szCs w:val="24"/>
        </w:rPr>
      </w:pPr>
    </w:p>
    <w:p w14:paraId="54C53879" w14:textId="77777777" w:rsidR="00AA14E8" w:rsidRDefault="00AA14E8">
      <w:pPr>
        <w:suppressAutoHyphens w:val="0"/>
        <w:autoSpaceDE/>
        <w:autoSpaceDN/>
        <w:adjustRightInd/>
        <w:spacing w:before="0" w:after="0" w:line="240" w:lineRule="auto"/>
        <w:textAlignment w:val="auto"/>
        <w:rPr>
          <w:b/>
          <w:bCs/>
          <w:szCs w:val="24"/>
        </w:rPr>
      </w:pPr>
    </w:p>
    <w:p w14:paraId="5499EF8F" w14:textId="545ED2AE" w:rsidR="00B66449" w:rsidRDefault="00B66449">
      <w:pPr>
        <w:suppressAutoHyphens w:val="0"/>
        <w:autoSpaceDE/>
        <w:autoSpaceDN/>
        <w:adjustRightInd/>
        <w:spacing w:before="0" w:after="0" w:line="240" w:lineRule="auto"/>
        <w:textAlignment w:val="auto"/>
        <w:rPr>
          <w:rFonts w:cs="Times New Roman"/>
          <w:b/>
          <w:bCs/>
          <w:szCs w:val="24"/>
          <w:lang w:val="x-none" w:eastAsia="en-GB"/>
        </w:rPr>
      </w:pPr>
      <w:r>
        <w:rPr>
          <w:b/>
          <w:bCs/>
          <w:szCs w:val="24"/>
        </w:rPr>
        <w:br w:type="page"/>
      </w:r>
    </w:p>
    <w:p w14:paraId="25A0DA85" w14:textId="48573506" w:rsidR="00B66449" w:rsidRDefault="00B66449" w:rsidP="0039665B">
      <w:pPr>
        <w:pStyle w:val="Heading2"/>
      </w:pPr>
      <w:r w:rsidRPr="00327F2E">
        <w:lastRenderedPageBreak/>
        <w:t>Appendix One: Transforming the system so disabled people have agency and an eco-system of safeguards</w:t>
      </w:r>
    </w:p>
    <w:p w14:paraId="26EBF716" w14:textId="10258452" w:rsidR="00B66449" w:rsidRDefault="00B66449" w:rsidP="0039665B">
      <w:pPr>
        <w:pStyle w:val="Heading3"/>
      </w:pPr>
      <w:r>
        <w:t>Community disability-focused and wider</w:t>
      </w:r>
    </w:p>
    <w:p w14:paraId="4572C781" w14:textId="123BB0E7" w:rsidR="00B66449" w:rsidRDefault="00B66449"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Style w:val="Heading4Char"/>
          <w:sz w:val="36"/>
        </w:rPr>
        <w:t xml:space="preserve">Current </w:t>
      </w:r>
      <w:r w:rsidR="00AE20AC">
        <w:rPr>
          <w:rStyle w:val="Heading4Char"/>
          <w:sz w:val="36"/>
          <w:lang w:val="en-NZ"/>
        </w:rPr>
        <w:t>s</w:t>
      </w:r>
      <w:r w:rsidRPr="0039665B">
        <w:rPr>
          <w:rStyle w:val="Heading4Char"/>
          <w:sz w:val="36"/>
        </w:rPr>
        <w:t>tate</w:t>
      </w:r>
      <w:r w:rsidRPr="0039665B">
        <w:rPr>
          <w:rFonts w:ascii="Arial" w:hAnsi="Arial"/>
          <w:b/>
          <w:sz w:val="36"/>
        </w:rPr>
        <w:t xml:space="preserve">: </w:t>
      </w:r>
      <w:r w:rsidRPr="0039665B">
        <w:rPr>
          <w:rFonts w:ascii="Arial" w:eastAsia="Calibri" w:hAnsi="Arial" w:cs="Calibri"/>
          <w:sz w:val="36"/>
          <w:lang w:eastAsia="en-US"/>
        </w:rPr>
        <w:t>Ad hoc processes for hearing and responding to the voices of disabled people and tāngata whaikaha Māori</w:t>
      </w:r>
      <w:r w:rsidR="0039665B">
        <w:rPr>
          <w:rFonts w:ascii="Arial" w:eastAsia="Calibri" w:hAnsi="Arial" w:cs="Calibri"/>
          <w:sz w:val="36"/>
          <w:lang w:eastAsia="en-US"/>
        </w:rPr>
        <w:t>.</w:t>
      </w:r>
      <w:r w:rsidRPr="0039665B">
        <w:rPr>
          <w:rFonts w:ascii="Arial" w:eastAsia="Calibri" w:hAnsi="Arial" w:cs="Calibri"/>
          <w:sz w:val="36"/>
          <w:lang w:eastAsia="en-US"/>
        </w:rPr>
        <w:br/>
        <w:t>Low investment in disabled people and tāngata whaikaha Māori community leadership capacity, capability, and confidence.</w:t>
      </w:r>
    </w:p>
    <w:p w14:paraId="6B56AC5A" w14:textId="77777777" w:rsidR="0039665B" w:rsidRPr="0039665B" w:rsidRDefault="0039665B" w:rsidP="0039665B">
      <w:pPr>
        <w:suppressAutoHyphens w:val="0"/>
        <w:autoSpaceDE/>
        <w:autoSpaceDN/>
        <w:adjustRightInd/>
        <w:spacing w:before="0" w:after="0" w:line="276" w:lineRule="auto"/>
        <w:textAlignment w:val="auto"/>
        <w:rPr>
          <w:rFonts w:ascii="Arial" w:hAnsi="Arial"/>
          <w:b/>
          <w:sz w:val="36"/>
        </w:rPr>
      </w:pPr>
    </w:p>
    <w:p w14:paraId="5F5C88C3" w14:textId="36D146D1" w:rsidR="00B66449" w:rsidRPr="0039665B" w:rsidRDefault="00B66449"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Style w:val="Heading4Char"/>
        </w:rPr>
        <w:t xml:space="preserve">Future </w:t>
      </w:r>
      <w:r w:rsidR="00AE20AC">
        <w:rPr>
          <w:rStyle w:val="Heading4Char"/>
          <w:lang w:val="en-NZ"/>
        </w:rPr>
        <w:t>s</w:t>
      </w:r>
      <w:r w:rsidRPr="0039665B">
        <w:rPr>
          <w:rStyle w:val="Heading4Char"/>
        </w:rPr>
        <w:t>tate</w:t>
      </w:r>
      <w:r w:rsidR="00AA2374" w:rsidRPr="0039665B">
        <w:rPr>
          <w:rStyle w:val="Heading4Char"/>
        </w:rPr>
        <w:t xml:space="preserve"> | </w:t>
      </w:r>
      <w:r w:rsidRPr="0039665B">
        <w:rPr>
          <w:rStyle w:val="Heading4Char"/>
        </w:rPr>
        <w:t>Disabled people have agency, and an eco-system of safeguards</w:t>
      </w:r>
      <w:r w:rsidRPr="0039665B">
        <w:rPr>
          <w:rFonts w:ascii="Arial" w:hAnsi="Arial"/>
          <w:b/>
          <w:sz w:val="36"/>
        </w:rPr>
        <w:t xml:space="preserve">: </w:t>
      </w:r>
      <w:r w:rsidRPr="0039665B">
        <w:rPr>
          <w:rFonts w:ascii="Arial" w:eastAsia="Calibri" w:hAnsi="Arial" w:cs="Calibri"/>
          <w:sz w:val="36"/>
          <w:lang w:eastAsia="en-US"/>
        </w:rPr>
        <w:t>Effective, representative national partnerships, to guide Whaikaha’s strategic priorities.</w:t>
      </w:r>
    </w:p>
    <w:p w14:paraId="61DF2339" w14:textId="339A61A1" w:rsidR="00B66449" w:rsidRDefault="00B66449" w:rsidP="0039665B">
      <w:pPr>
        <w:suppressAutoHyphens w:val="0"/>
        <w:autoSpaceDE/>
        <w:autoSpaceDN/>
        <w:adjustRightInd/>
        <w:spacing w:before="0" w:after="0" w:line="276" w:lineRule="auto"/>
        <w:textAlignment w:val="auto"/>
        <w:rPr>
          <w:rFonts w:ascii="Arial" w:eastAsia="Calibri" w:hAnsi="Arial" w:cs="Calibri"/>
          <w:b/>
          <w:bCs/>
          <w:sz w:val="36"/>
          <w:lang w:eastAsia="en-US"/>
        </w:rPr>
      </w:pPr>
      <w:r w:rsidRPr="0039665B">
        <w:rPr>
          <w:rFonts w:ascii="Arial" w:eastAsia="Calibri" w:hAnsi="Arial" w:cs="Calibri"/>
          <w:sz w:val="36"/>
          <w:lang w:eastAsia="en-US"/>
        </w:rPr>
        <w:t>Networks of people invested in for the wellbeing of disabled people and their whānau.</w:t>
      </w:r>
      <w:r w:rsidR="00AA2374" w:rsidRPr="0039665B">
        <w:rPr>
          <w:rFonts w:ascii="Arial" w:eastAsia="Calibri" w:hAnsi="Arial" w:cs="Calibri"/>
          <w:sz w:val="36"/>
          <w:lang w:eastAsia="en-US"/>
        </w:rPr>
        <w:br/>
      </w:r>
      <w:r w:rsidRPr="0039665B">
        <w:rPr>
          <w:rFonts w:ascii="Arial" w:eastAsia="Calibri" w:hAnsi="Arial" w:cs="Calibri"/>
          <w:b/>
          <w:bCs/>
          <w:sz w:val="36"/>
          <w:lang w:eastAsia="en-US"/>
        </w:rPr>
        <w:t>Community safeguards: build the capacity, capability, and confidence of the community to create and maintain inclusive and welcoming places and spaces.</w:t>
      </w:r>
    </w:p>
    <w:p w14:paraId="44A02F4F" w14:textId="5043D106" w:rsidR="00D105D4" w:rsidRDefault="00D105D4" w:rsidP="0039665B">
      <w:pPr>
        <w:suppressAutoHyphens w:val="0"/>
        <w:autoSpaceDE/>
        <w:autoSpaceDN/>
        <w:adjustRightInd/>
        <w:spacing w:before="0" w:after="0" w:line="276" w:lineRule="auto"/>
        <w:textAlignment w:val="auto"/>
        <w:rPr>
          <w:rFonts w:ascii="Arial" w:eastAsia="Calibri" w:hAnsi="Arial" w:cs="Calibri"/>
          <w:b/>
          <w:bCs/>
          <w:sz w:val="36"/>
          <w:lang w:eastAsia="en-US"/>
        </w:rPr>
      </w:pPr>
    </w:p>
    <w:p w14:paraId="36660B8B" w14:textId="35FD5E36"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Style w:val="Heading4Char"/>
        </w:rPr>
        <w:t>Actions needed to transform the system</w:t>
      </w:r>
      <w:r>
        <w:rPr>
          <w:rFonts w:ascii="Arial" w:eastAsia="Calibri" w:hAnsi="Arial" w:cs="Calibri"/>
          <w:b/>
          <w:bCs/>
          <w:sz w:val="36"/>
          <w:lang w:eastAsia="en-US"/>
        </w:rPr>
        <w:t xml:space="preserve">: </w:t>
      </w:r>
      <w:r w:rsidRPr="00D105D4">
        <w:rPr>
          <w:rFonts w:ascii="Arial" w:eastAsia="Calibri" w:hAnsi="Arial" w:cs="Calibri"/>
          <w:bCs/>
          <w:sz w:val="36"/>
          <w:lang w:eastAsia="en-US"/>
        </w:rPr>
        <w:t>I</w:t>
      </w:r>
      <w:r w:rsidRPr="00D105D4">
        <w:rPr>
          <w:rFonts w:ascii="Arial" w:eastAsia="Calibri" w:hAnsi="Arial" w:cs="Calibri"/>
          <w:sz w:val="36"/>
          <w:lang w:eastAsia="en-US"/>
        </w:rPr>
        <w:t>nvestment in community leadership, regional leadership groups, Disabled People and tāngata whaikaha Māori Organisations to create a ‘network of networks’</w:t>
      </w:r>
    </w:p>
    <w:p w14:paraId="54B6BF86" w14:textId="03D5A3E6" w:rsidR="00D105D4" w:rsidRPr="00D105D4" w:rsidRDefault="00D105D4" w:rsidP="00D105D4">
      <w:pPr>
        <w:suppressAutoHyphens w:val="0"/>
        <w:autoSpaceDE/>
        <w:autoSpaceDN/>
        <w:adjustRightInd/>
        <w:spacing w:before="0" w:after="0" w:line="276" w:lineRule="auto"/>
        <w:textAlignment w:val="auto"/>
        <w:rPr>
          <w:rFonts w:ascii="Arial" w:eastAsia="Calibri" w:hAnsi="Arial" w:cs="Calibri"/>
          <w:b/>
          <w:bCs/>
          <w:sz w:val="36"/>
          <w:lang w:eastAsia="en-US"/>
        </w:rPr>
      </w:pPr>
      <w:r w:rsidRPr="00D105D4">
        <w:rPr>
          <w:rFonts w:ascii="Arial" w:eastAsia="Calibri" w:hAnsi="Arial" w:cs="Calibri"/>
          <w:sz w:val="36"/>
          <w:lang w:eastAsia="en-US"/>
        </w:rPr>
        <w:lastRenderedPageBreak/>
        <w:t>Investment in mainstream community, so it develops more inclusive and welcoming places and spaces.</w:t>
      </w:r>
    </w:p>
    <w:p w14:paraId="174861E3" w14:textId="18B4E9B5" w:rsidR="00AA2374" w:rsidRPr="0039665B" w:rsidRDefault="00AA2374" w:rsidP="0039665B">
      <w:pPr>
        <w:pStyle w:val="Heading3"/>
        <w:rPr>
          <w:rFonts w:eastAsia="Calibri" w:cs="Calibri"/>
          <w:szCs w:val="24"/>
          <w:lang w:eastAsia="en-US"/>
        </w:rPr>
      </w:pPr>
      <w:r w:rsidRPr="0039665B">
        <w:t xml:space="preserve">Disabled person’s </w:t>
      </w:r>
      <w:r w:rsidRPr="0039665B">
        <w:rPr>
          <w:rFonts w:eastAsia="Calibri" w:cs="Calibri"/>
          <w:szCs w:val="24"/>
          <w:lang w:eastAsia="en-US"/>
        </w:rPr>
        <w:t>whānau</w:t>
      </w:r>
    </w:p>
    <w:p w14:paraId="6F768A96" w14:textId="4B8D7D48" w:rsidR="00AA2374" w:rsidRPr="0039665B" w:rsidRDefault="00AA2374" w:rsidP="0039665B">
      <w:pPr>
        <w:suppressAutoHyphens w:val="0"/>
        <w:autoSpaceDE/>
        <w:autoSpaceDN/>
        <w:adjustRightInd/>
        <w:spacing w:before="0" w:after="0" w:line="276" w:lineRule="auto"/>
        <w:textAlignment w:val="auto"/>
        <w:rPr>
          <w:rFonts w:ascii="Arial" w:hAnsi="Arial"/>
          <w:b/>
          <w:sz w:val="36"/>
        </w:rPr>
      </w:pPr>
      <w:r w:rsidRPr="0039665B">
        <w:rPr>
          <w:rStyle w:val="Heading4Char"/>
        </w:rPr>
        <w:t xml:space="preserve">Current </w:t>
      </w:r>
      <w:r w:rsidR="00AE20AC">
        <w:rPr>
          <w:rStyle w:val="Heading4Char"/>
          <w:lang w:val="en-NZ"/>
        </w:rPr>
        <w:t>s</w:t>
      </w:r>
      <w:r w:rsidRPr="0039665B">
        <w:rPr>
          <w:rStyle w:val="Heading4Char"/>
        </w:rPr>
        <w:t>tate</w:t>
      </w:r>
      <w:r w:rsidRPr="0039665B">
        <w:rPr>
          <w:rFonts w:ascii="Arial" w:hAnsi="Arial"/>
          <w:b/>
          <w:sz w:val="36"/>
        </w:rPr>
        <w:t xml:space="preserve">: </w:t>
      </w:r>
      <w:r w:rsidRPr="0039665B">
        <w:rPr>
          <w:rFonts w:ascii="Arial" w:eastAsia="Calibri" w:hAnsi="Arial" w:cs="Calibri"/>
          <w:sz w:val="36"/>
          <w:lang w:eastAsia="en-US"/>
        </w:rPr>
        <w:t>Existing networks are expected to continue supporting disabled people. This can lead to feeling unsupported and stretched to beyond coping.</w:t>
      </w:r>
    </w:p>
    <w:p w14:paraId="183A615D" w14:textId="77777777" w:rsidR="0039665B" w:rsidRDefault="0039665B" w:rsidP="0039665B">
      <w:pPr>
        <w:suppressAutoHyphens w:val="0"/>
        <w:autoSpaceDE/>
        <w:autoSpaceDN/>
        <w:adjustRightInd/>
        <w:spacing w:before="0" w:after="0" w:line="276" w:lineRule="auto"/>
        <w:textAlignment w:val="auto"/>
        <w:rPr>
          <w:rFonts w:ascii="Arial" w:hAnsi="Arial"/>
          <w:b/>
          <w:sz w:val="36"/>
        </w:rPr>
      </w:pPr>
    </w:p>
    <w:p w14:paraId="61D7EF9E" w14:textId="01D6A7BB"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Style w:val="Heading4Char"/>
        </w:rPr>
        <w:t xml:space="preserve">Future </w:t>
      </w:r>
      <w:r w:rsidR="00AE20AC">
        <w:rPr>
          <w:rStyle w:val="Heading4Char"/>
          <w:lang w:val="en-NZ"/>
        </w:rPr>
        <w:t>s</w:t>
      </w:r>
      <w:r w:rsidRPr="0039665B">
        <w:rPr>
          <w:rStyle w:val="Heading4Char"/>
        </w:rPr>
        <w:t>tate | Disabled people have agency, and an eco-system of safeguards</w:t>
      </w:r>
      <w:r w:rsidRPr="0039665B">
        <w:rPr>
          <w:rFonts w:ascii="Arial" w:hAnsi="Arial"/>
          <w:b/>
          <w:sz w:val="36"/>
        </w:rPr>
        <w:t xml:space="preserve">: </w:t>
      </w:r>
      <w:r w:rsidRPr="0039665B">
        <w:rPr>
          <w:rFonts w:ascii="Arial" w:eastAsia="Calibri" w:hAnsi="Arial" w:cs="Calibri"/>
          <w:sz w:val="36"/>
          <w:lang w:eastAsia="en-US"/>
        </w:rPr>
        <w:t xml:space="preserve">Have sustainable expectations of what family and whanau members can provide. </w:t>
      </w:r>
    </w:p>
    <w:p w14:paraId="202FD9BA" w14:textId="5414052C" w:rsidR="00AA2374" w:rsidRDefault="00AA2374" w:rsidP="0039665B">
      <w:pPr>
        <w:suppressAutoHyphens w:val="0"/>
        <w:autoSpaceDE/>
        <w:autoSpaceDN/>
        <w:adjustRightInd/>
        <w:spacing w:before="0" w:after="0" w:line="276" w:lineRule="auto"/>
        <w:textAlignment w:val="auto"/>
        <w:rPr>
          <w:rFonts w:ascii="Arial" w:eastAsia="Calibri" w:hAnsi="Arial" w:cs="Calibri"/>
          <w:bCs/>
          <w:sz w:val="36"/>
          <w:lang w:eastAsia="en-US"/>
        </w:rPr>
      </w:pPr>
      <w:r w:rsidRPr="0039665B">
        <w:rPr>
          <w:rFonts w:ascii="Arial" w:eastAsia="Calibri" w:hAnsi="Arial" w:cs="Calibri"/>
          <w:bCs/>
          <w:sz w:val="36"/>
          <w:lang w:eastAsia="en-US"/>
        </w:rPr>
        <w:t>Relationship safeguards strengthen relationships between disabled people and their whānau, expand their networks and increase their community connections (both for disabled people and for whānau).</w:t>
      </w:r>
    </w:p>
    <w:p w14:paraId="1F1754BC" w14:textId="5D1A6B6A" w:rsidR="00D105D4" w:rsidRDefault="00D105D4" w:rsidP="0039665B">
      <w:pPr>
        <w:suppressAutoHyphens w:val="0"/>
        <w:autoSpaceDE/>
        <w:autoSpaceDN/>
        <w:adjustRightInd/>
        <w:spacing w:before="0" w:after="0" w:line="276" w:lineRule="auto"/>
        <w:textAlignment w:val="auto"/>
        <w:rPr>
          <w:rFonts w:ascii="Arial" w:hAnsi="Arial"/>
          <w:sz w:val="36"/>
        </w:rPr>
      </w:pPr>
    </w:p>
    <w:p w14:paraId="323FEA09" w14:textId="77777777"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Style w:val="Heading4Char"/>
        </w:rPr>
        <w:t>Actions needed to transform the system</w:t>
      </w:r>
      <w:r>
        <w:rPr>
          <w:rFonts w:ascii="Arial" w:hAnsi="Arial"/>
          <w:sz w:val="36"/>
        </w:rPr>
        <w:t xml:space="preserve">: </w:t>
      </w:r>
      <w:r w:rsidRPr="00D105D4">
        <w:rPr>
          <w:rFonts w:ascii="Arial" w:eastAsia="Calibri" w:hAnsi="Arial" w:cs="Calibri"/>
          <w:sz w:val="36"/>
          <w:lang w:eastAsia="en-US"/>
        </w:rPr>
        <w:t>Existing networks built up and valued, and new networks developed. Resources to support family/ whānau, education, tools, and options on how supports and funding can be used to maximum effect.</w:t>
      </w:r>
    </w:p>
    <w:p w14:paraId="5997A769" w14:textId="59022CDE" w:rsidR="00D105D4" w:rsidRPr="00D105D4" w:rsidRDefault="00D105D4" w:rsidP="00D105D4">
      <w:pPr>
        <w:suppressAutoHyphens w:val="0"/>
        <w:autoSpaceDE/>
        <w:autoSpaceDN/>
        <w:adjustRightInd/>
        <w:spacing w:before="0" w:after="0" w:line="276" w:lineRule="auto"/>
        <w:textAlignment w:val="auto"/>
        <w:rPr>
          <w:rFonts w:ascii="Arial" w:hAnsi="Arial"/>
          <w:sz w:val="36"/>
        </w:rPr>
      </w:pPr>
      <w:r w:rsidRPr="00D105D4">
        <w:rPr>
          <w:rFonts w:ascii="Arial" w:eastAsia="Calibri" w:hAnsi="Arial" w:cs="Calibri"/>
          <w:sz w:val="36"/>
          <w:lang w:eastAsia="en-US"/>
        </w:rPr>
        <w:t>Investment in intentional networks / circles of support.</w:t>
      </w:r>
    </w:p>
    <w:p w14:paraId="1BD3166F" w14:textId="3F01DD6B" w:rsidR="00B66449" w:rsidRPr="0039665B" w:rsidRDefault="00AA2374" w:rsidP="0039665B">
      <w:pPr>
        <w:pStyle w:val="Heading3"/>
      </w:pPr>
      <w:r w:rsidRPr="0039665B">
        <w:t>Disabled People</w:t>
      </w:r>
    </w:p>
    <w:p w14:paraId="16EE27C1" w14:textId="099EF166"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Style w:val="Heading4Char"/>
        </w:rPr>
        <w:t xml:space="preserve">Current </w:t>
      </w:r>
      <w:r w:rsidR="00AE20AC">
        <w:rPr>
          <w:rStyle w:val="Heading4Char"/>
          <w:lang w:val="en-NZ"/>
        </w:rPr>
        <w:t>s</w:t>
      </w:r>
      <w:r w:rsidRPr="0039665B">
        <w:rPr>
          <w:rStyle w:val="Heading4Char"/>
        </w:rPr>
        <w:t>tate</w:t>
      </w:r>
      <w:r w:rsidRPr="0039665B">
        <w:rPr>
          <w:rFonts w:ascii="Arial" w:eastAsiaTheme="majorEastAsia" w:hAnsi="Arial"/>
          <w:b/>
          <w:bCs/>
          <w:iCs/>
          <w:sz w:val="36"/>
          <w:szCs w:val="24"/>
        </w:rPr>
        <w:t xml:space="preserve">: </w:t>
      </w:r>
      <w:r w:rsidRPr="0039665B">
        <w:rPr>
          <w:rFonts w:ascii="Arial" w:eastAsia="Calibri" w:hAnsi="Arial" w:cs="Calibri"/>
          <w:sz w:val="36"/>
          <w:lang w:eastAsia="en-US"/>
        </w:rPr>
        <w:t>Often the focus is on what disabled people can’t do (deficit and needs-based)</w:t>
      </w:r>
      <w:r w:rsidR="0039665B">
        <w:rPr>
          <w:rFonts w:ascii="Arial" w:eastAsia="Calibri" w:hAnsi="Arial" w:cs="Calibri"/>
          <w:sz w:val="36"/>
          <w:lang w:eastAsia="en-US"/>
        </w:rPr>
        <w:t>.</w:t>
      </w:r>
    </w:p>
    <w:p w14:paraId="4977C6B1" w14:textId="77777777"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Funding is siloed, with low flexibility.</w:t>
      </w:r>
    </w:p>
    <w:p w14:paraId="130E5B41" w14:textId="667940C0"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lastRenderedPageBreak/>
        <w:t>Mainly get a set of services based on ‘need’, (and what the system has already contracted)</w:t>
      </w:r>
      <w:r w:rsidR="0039665B">
        <w:rPr>
          <w:rFonts w:ascii="Arial" w:eastAsia="Calibri" w:hAnsi="Arial" w:cs="Calibri"/>
          <w:sz w:val="36"/>
          <w:lang w:eastAsia="en-US"/>
        </w:rPr>
        <w:t>.</w:t>
      </w:r>
    </w:p>
    <w:p w14:paraId="28CF961F" w14:textId="77777777"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Often seen as passive recipients of services.</w:t>
      </w:r>
    </w:p>
    <w:p w14:paraId="45981E73" w14:textId="3EBEDE02" w:rsidR="00AA2374" w:rsidRPr="0039665B" w:rsidRDefault="00AA2374" w:rsidP="0039665B">
      <w:pPr>
        <w:suppressAutoHyphens w:val="0"/>
        <w:autoSpaceDE/>
        <w:autoSpaceDN/>
        <w:adjustRightInd/>
        <w:spacing w:before="0" w:after="0" w:line="276" w:lineRule="auto"/>
        <w:textAlignment w:val="auto"/>
        <w:rPr>
          <w:rFonts w:ascii="Arial" w:eastAsiaTheme="majorEastAsia" w:hAnsi="Arial"/>
          <w:b/>
          <w:bCs/>
          <w:iCs/>
          <w:sz w:val="36"/>
          <w:szCs w:val="24"/>
        </w:rPr>
      </w:pPr>
      <w:r w:rsidRPr="0039665B">
        <w:rPr>
          <w:rFonts w:ascii="Arial" w:eastAsia="Calibri" w:hAnsi="Arial" w:cs="Calibri"/>
          <w:sz w:val="36"/>
          <w:lang w:eastAsia="en-US"/>
        </w:rPr>
        <w:t>Enabling Good Lives approach in 3 locations (only one - Mana Whaikaha- reaches the whole eligible population).</w:t>
      </w:r>
    </w:p>
    <w:p w14:paraId="1470AFEF" w14:textId="77777777" w:rsidR="00AA2374" w:rsidRPr="0039665B" w:rsidRDefault="00AA2374" w:rsidP="0039665B">
      <w:pPr>
        <w:suppressAutoHyphens w:val="0"/>
        <w:autoSpaceDE/>
        <w:autoSpaceDN/>
        <w:adjustRightInd/>
        <w:spacing w:before="0" w:after="0" w:line="276" w:lineRule="auto"/>
        <w:textAlignment w:val="auto"/>
        <w:rPr>
          <w:rFonts w:ascii="Arial" w:eastAsiaTheme="majorEastAsia" w:hAnsi="Arial"/>
          <w:b/>
          <w:bCs/>
          <w:iCs/>
          <w:sz w:val="36"/>
          <w:szCs w:val="24"/>
        </w:rPr>
      </w:pPr>
    </w:p>
    <w:p w14:paraId="56CF80AD" w14:textId="501B7BB3" w:rsidR="00AA2374" w:rsidRPr="0039665B" w:rsidRDefault="00031D39"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031D39">
        <w:rPr>
          <w:rStyle w:val="Heading4Char"/>
        </w:rPr>
        <w:t xml:space="preserve">Future </w:t>
      </w:r>
      <w:r w:rsidR="00AE20AC">
        <w:rPr>
          <w:rStyle w:val="Heading4Char"/>
          <w:lang w:val="en-NZ"/>
        </w:rPr>
        <w:t>s</w:t>
      </w:r>
      <w:r w:rsidRPr="00031D39">
        <w:rPr>
          <w:rStyle w:val="Heading4Char"/>
        </w:rPr>
        <w:t>tate | Disabled people have agency, and an eco-system of safeguards:</w:t>
      </w:r>
      <w:r>
        <w:rPr>
          <w:b/>
        </w:rPr>
        <w:t xml:space="preserve"> </w:t>
      </w:r>
      <w:r w:rsidR="00AA2374" w:rsidRPr="0039665B">
        <w:rPr>
          <w:rFonts w:ascii="Arial" w:eastAsia="Calibri" w:hAnsi="Arial" w:cs="Calibri"/>
          <w:sz w:val="36"/>
          <w:lang w:eastAsia="en-US"/>
        </w:rPr>
        <w:t>Supported to build a life they are seeking across the full range of disability and mainstream supports.</w:t>
      </w:r>
    </w:p>
    <w:p w14:paraId="718856C2" w14:textId="77777777"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Have genuine options, including where they live, who they live with, and what they do each day.</w:t>
      </w:r>
    </w:p>
    <w:p w14:paraId="167533D6" w14:textId="77777777"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Able to access a flexible personal budget.</w:t>
      </w:r>
    </w:p>
    <w:p w14:paraId="295246D3" w14:textId="77777777"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 xml:space="preserve">Have the skills, agency, confidence, and support to form, express, test and enact their will and preference. </w:t>
      </w:r>
    </w:p>
    <w:p w14:paraId="5473DB53" w14:textId="77777777"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Access to a peer-to-peer advocate supporting them to express their voice.</w:t>
      </w:r>
    </w:p>
    <w:p w14:paraId="7BB1F4B6" w14:textId="77777777"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Are supported in gaining foundational skills:</w:t>
      </w:r>
    </w:p>
    <w:p w14:paraId="7505EA17" w14:textId="49655BB7" w:rsidR="00AA2374" w:rsidRPr="0039665B" w:rsidRDefault="00AA2374" w:rsidP="00031D39">
      <w:pPr>
        <w:pStyle w:val="Squarebullet"/>
        <w:ind w:left="357"/>
        <w:rPr>
          <w:rFonts w:eastAsia="Calibri"/>
          <w:lang w:eastAsia="en-US"/>
        </w:rPr>
      </w:pPr>
      <w:r w:rsidRPr="0039665B">
        <w:rPr>
          <w:rFonts w:eastAsia="Calibri"/>
          <w:lang w:eastAsia="en-US"/>
        </w:rPr>
        <w:t>self-regulation and attachment (communication, behaviour, consequences, choice)</w:t>
      </w:r>
      <w:r w:rsidR="00AE20AC">
        <w:rPr>
          <w:rFonts w:eastAsia="Calibri"/>
          <w:lang w:eastAsia="en-US"/>
        </w:rPr>
        <w:t>;</w:t>
      </w:r>
    </w:p>
    <w:p w14:paraId="7EF27DD8" w14:textId="507C6594" w:rsidR="00AA2374" w:rsidRPr="0039665B" w:rsidRDefault="00AA2374" w:rsidP="00031D39">
      <w:pPr>
        <w:pStyle w:val="Squarebullet"/>
        <w:ind w:left="357"/>
        <w:rPr>
          <w:rFonts w:eastAsia="Calibri"/>
          <w:lang w:eastAsia="en-US"/>
        </w:rPr>
      </w:pPr>
      <w:r w:rsidRPr="0039665B">
        <w:rPr>
          <w:rFonts w:eastAsia="Calibri"/>
          <w:lang w:eastAsia="en-US"/>
        </w:rPr>
        <w:t>forming boundaries (e.g., bodily consent) and other decision-making habits</w:t>
      </w:r>
      <w:r w:rsidR="00AE20AC">
        <w:rPr>
          <w:rFonts w:eastAsia="Calibri"/>
          <w:lang w:eastAsia="en-US"/>
        </w:rPr>
        <w:t>;</w:t>
      </w:r>
    </w:p>
    <w:p w14:paraId="37D2D3A9" w14:textId="4F51C066" w:rsidR="00AA2374" w:rsidRPr="0039665B" w:rsidRDefault="00AA2374" w:rsidP="00031D39">
      <w:pPr>
        <w:pStyle w:val="Squarebullet"/>
        <w:ind w:left="357"/>
        <w:rPr>
          <w:rFonts w:eastAsia="Calibri"/>
          <w:lang w:eastAsia="en-US"/>
        </w:rPr>
      </w:pPr>
      <w:r w:rsidRPr="0039665B">
        <w:rPr>
          <w:rFonts w:eastAsia="Calibri"/>
          <w:lang w:eastAsia="en-US"/>
        </w:rPr>
        <w:t>re-negotiating boundaries in adolescence and adulthood (identity, sexuality, perspectives, contributions)</w:t>
      </w:r>
      <w:r w:rsidR="00AE20AC">
        <w:rPr>
          <w:rFonts w:eastAsia="Calibri"/>
          <w:lang w:eastAsia="en-US"/>
        </w:rPr>
        <w:t>;</w:t>
      </w:r>
    </w:p>
    <w:p w14:paraId="2E0ECE8A" w14:textId="77777777" w:rsidR="00AA2374" w:rsidRPr="0039665B" w:rsidRDefault="00AA2374" w:rsidP="00031D39">
      <w:pPr>
        <w:pStyle w:val="Squarebullet"/>
        <w:ind w:left="357"/>
        <w:rPr>
          <w:rFonts w:eastAsia="Calibri"/>
          <w:lang w:eastAsia="en-US"/>
        </w:rPr>
      </w:pPr>
      <w:r w:rsidRPr="0039665B">
        <w:rPr>
          <w:rFonts w:eastAsia="Calibri"/>
          <w:lang w:eastAsia="en-US"/>
        </w:rPr>
        <w:t>creating a strong set of life-skills to exercise practical agency (e.g., financial literacy).</w:t>
      </w:r>
    </w:p>
    <w:p w14:paraId="09165D4D" w14:textId="77777777" w:rsidR="00AA2374" w:rsidRPr="00031D39" w:rsidRDefault="00AA2374" w:rsidP="0039665B">
      <w:pPr>
        <w:suppressAutoHyphens w:val="0"/>
        <w:autoSpaceDE/>
        <w:autoSpaceDN/>
        <w:adjustRightInd/>
        <w:spacing w:before="0" w:after="0" w:line="276" w:lineRule="auto"/>
        <w:textAlignment w:val="auto"/>
        <w:rPr>
          <w:rFonts w:ascii="Arial Bold" w:eastAsia="Calibri" w:hAnsi="Arial Bold" w:cs="Calibri"/>
          <w:b/>
          <w:bCs/>
          <w:sz w:val="36"/>
          <w:lang w:eastAsia="en-US"/>
        </w:rPr>
      </w:pPr>
      <w:r w:rsidRPr="00031D39">
        <w:rPr>
          <w:rFonts w:ascii="Arial Bold" w:eastAsia="Calibri" w:hAnsi="Arial Bold" w:cs="Calibri"/>
          <w:b/>
          <w:bCs/>
          <w:sz w:val="36"/>
          <w:lang w:eastAsia="en-US"/>
        </w:rPr>
        <w:t xml:space="preserve">Personal safeguarding through: </w:t>
      </w:r>
    </w:p>
    <w:p w14:paraId="3A060C4B" w14:textId="10BADE2B" w:rsidR="00AA2374" w:rsidRPr="0039665B" w:rsidRDefault="00AA2374" w:rsidP="00031D39">
      <w:pPr>
        <w:pStyle w:val="Squarebullet"/>
        <w:ind w:left="357"/>
        <w:rPr>
          <w:rFonts w:eastAsia="Calibri"/>
          <w:lang w:eastAsia="en-US"/>
        </w:rPr>
      </w:pPr>
      <w:r w:rsidRPr="0039665B">
        <w:rPr>
          <w:rFonts w:eastAsia="Calibri"/>
          <w:lang w:eastAsia="en-US"/>
        </w:rPr>
        <w:lastRenderedPageBreak/>
        <w:t>building disabled people and tāngata whaikaha Māori capability to make informed choices about their lives, including the dignity of taking everyday life risks</w:t>
      </w:r>
      <w:r w:rsidR="00031D39">
        <w:rPr>
          <w:rFonts w:eastAsia="Calibri"/>
          <w:lang w:eastAsia="en-US"/>
        </w:rPr>
        <w:t>;</w:t>
      </w:r>
    </w:p>
    <w:p w14:paraId="1512715D" w14:textId="3741558E" w:rsidR="00AA2374" w:rsidRPr="0039665B" w:rsidRDefault="00AA2374" w:rsidP="00031D39">
      <w:pPr>
        <w:pStyle w:val="Squarebullet"/>
        <w:ind w:left="357"/>
        <w:rPr>
          <w:rFonts w:eastAsia="Calibri"/>
          <w:lang w:eastAsia="en-US"/>
        </w:rPr>
      </w:pPr>
      <w:r w:rsidRPr="0039665B">
        <w:rPr>
          <w:rFonts w:eastAsia="Calibri"/>
          <w:lang w:eastAsia="en-US"/>
        </w:rPr>
        <w:t>supported decision-making is widely used in all contexts to enable agency, choice, will and preference</w:t>
      </w:r>
      <w:r w:rsidR="00031D39">
        <w:rPr>
          <w:rFonts w:eastAsia="Calibri"/>
          <w:lang w:eastAsia="en-US"/>
        </w:rPr>
        <w:t>;</w:t>
      </w:r>
    </w:p>
    <w:p w14:paraId="7F93C7A3" w14:textId="260483EA" w:rsidR="00AA2374" w:rsidRPr="0039665B" w:rsidRDefault="00AA2374" w:rsidP="00031D39">
      <w:pPr>
        <w:pStyle w:val="Squarebullet"/>
        <w:ind w:left="357"/>
        <w:rPr>
          <w:rFonts w:eastAsia="Calibri"/>
          <w:lang w:eastAsia="en-US"/>
        </w:rPr>
      </w:pPr>
      <w:r w:rsidRPr="0039665B">
        <w:rPr>
          <w:rFonts w:eastAsia="Calibri"/>
          <w:lang w:eastAsia="en-US"/>
        </w:rPr>
        <w:t>ensuring strong, healthy relationships and community connections are seen as foundational, and are invested in and strengthened;</w:t>
      </w:r>
    </w:p>
    <w:p w14:paraId="4524BA7A" w14:textId="26E363F8" w:rsidR="00B66449" w:rsidRPr="00D105D4" w:rsidRDefault="00AA2374" w:rsidP="00031D39">
      <w:pPr>
        <w:pStyle w:val="Squarebullet"/>
        <w:ind w:left="357"/>
        <w:rPr>
          <w:rFonts w:eastAsia="Calibri"/>
          <w:szCs w:val="20"/>
          <w:lang w:eastAsia="en-US"/>
        </w:rPr>
      </w:pPr>
      <w:r w:rsidRPr="0039665B">
        <w:rPr>
          <w:rFonts w:eastAsia="Calibri"/>
          <w:lang w:eastAsia="en-US"/>
        </w:rPr>
        <w:t>ensuring every person’s rights to be free from abuse and violence.</w:t>
      </w:r>
    </w:p>
    <w:p w14:paraId="7C7EF04A" w14:textId="2CD546DD" w:rsidR="00D105D4" w:rsidRDefault="00D105D4" w:rsidP="00D105D4">
      <w:pPr>
        <w:pStyle w:val="Squarebullet"/>
        <w:numPr>
          <w:ilvl w:val="0"/>
          <w:numId w:val="0"/>
        </w:numPr>
        <w:rPr>
          <w:rFonts w:eastAsia="Calibri"/>
          <w:szCs w:val="20"/>
          <w:lang w:eastAsia="en-US"/>
        </w:rPr>
      </w:pPr>
    </w:p>
    <w:p w14:paraId="41768026" w14:textId="7E265A63"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Style w:val="Heading4Char"/>
        </w:rPr>
        <w:t>Actions needed to transform the system</w:t>
      </w:r>
      <w:r w:rsidRPr="00D105D4">
        <w:rPr>
          <w:rFonts w:ascii="Arial" w:eastAsia="Calibri" w:hAnsi="Arial"/>
          <w:sz w:val="36"/>
          <w:lang w:eastAsia="en-US"/>
        </w:rPr>
        <w:t xml:space="preserve">: </w:t>
      </w:r>
      <w:r w:rsidRPr="00D105D4">
        <w:rPr>
          <w:rFonts w:ascii="Arial" w:eastAsia="Calibri" w:hAnsi="Arial" w:cs="Calibri"/>
          <w:sz w:val="36"/>
          <w:lang w:eastAsia="en-US"/>
        </w:rPr>
        <w:t>Disabled people and tāngata whaikaha Māori are seen, and treated as, experts and leaders in their own lives</w:t>
      </w:r>
      <w:r>
        <w:rPr>
          <w:rFonts w:ascii="Arial" w:eastAsia="Calibri" w:hAnsi="Arial" w:cs="Calibri"/>
          <w:sz w:val="36"/>
          <w:lang w:eastAsia="en-US"/>
        </w:rPr>
        <w:t>.</w:t>
      </w:r>
    </w:p>
    <w:p w14:paraId="7A1F1575" w14:textId="2066858C"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Fonts w:ascii="Arial" w:eastAsia="Calibri" w:hAnsi="Arial" w:cs="Calibri"/>
          <w:sz w:val="36"/>
          <w:lang w:eastAsia="en-US"/>
        </w:rPr>
        <w:t>Self-directed planning and facilitation, to reflect the disabled person’s aspirations, will and preferences, progress, and possibilities</w:t>
      </w:r>
      <w:r>
        <w:rPr>
          <w:rFonts w:ascii="Arial" w:eastAsia="Calibri" w:hAnsi="Arial" w:cs="Calibri"/>
          <w:sz w:val="36"/>
          <w:lang w:eastAsia="en-US"/>
        </w:rPr>
        <w:t>.</w:t>
      </w:r>
    </w:p>
    <w:p w14:paraId="158719AD" w14:textId="181E0FD2"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Fonts w:ascii="Arial" w:eastAsia="Calibri" w:hAnsi="Arial" w:cs="Calibri"/>
          <w:sz w:val="36"/>
          <w:lang w:eastAsia="en-US"/>
        </w:rPr>
        <w:t>Build independent voice and feedback mechanisms into decision-making</w:t>
      </w:r>
      <w:r>
        <w:rPr>
          <w:rFonts w:ascii="Arial" w:eastAsia="Calibri" w:hAnsi="Arial" w:cs="Calibri"/>
          <w:sz w:val="36"/>
          <w:lang w:eastAsia="en-US"/>
        </w:rPr>
        <w:t>.</w:t>
      </w:r>
    </w:p>
    <w:p w14:paraId="7AF0B22C" w14:textId="5451BB76"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Fonts w:ascii="Arial" w:eastAsia="Calibri" w:hAnsi="Arial" w:cs="Calibri"/>
          <w:sz w:val="36"/>
          <w:lang w:eastAsia="en-US"/>
        </w:rPr>
        <w:t>Kaitūhono workforce and peer-to-peer workforce are available (and are skilled and representative)</w:t>
      </w:r>
      <w:r>
        <w:rPr>
          <w:rFonts w:ascii="Arial" w:eastAsia="Calibri" w:hAnsi="Arial" w:cs="Calibri"/>
          <w:sz w:val="36"/>
          <w:lang w:eastAsia="en-US"/>
        </w:rPr>
        <w:t>.</w:t>
      </w:r>
    </w:p>
    <w:p w14:paraId="7EF04841" w14:textId="5E918557"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Fonts w:ascii="Arial" w:eastAsia="Calibri" w:hAnsi="Arial" w:cs="Calibri"/>
          <w:sz w:val="36"/>
          <w:lang w:eastAsia="en-US"/>
        </w:rPr>
        <w:t>Disabled person is seen in their wider context, not in their ‘funded support’ context</w:t>
      </w:r>
      <w:r>
        <w:rPr>
          <w:rFonts w:ascii="Arial" w:eastAsia="Calibri" w:hAnsi="Arial" w:cs="Calibri"/>
          <w:sz w:val="36"/>
          <w:lang w:eastAsia="en-US"/>
        </w:rPr>
        <w:t>.</w:t>
      </w:r>
    </w:p>
    <w:p w14:paraId="6310D2A2" w14:textId="0FB554E4"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Fonts w:ascii="Arial" w:eastAsia="Calibri" w:hAnsi="Arial" w:cs="Calibri"/>
          <w:sz w:val="36"/>
          <w:lang w:eastAsia="en-US"/>
        </w:rPr>
        <w:t>Flexible personal funding options in place</w:t>
      </w:r>
      <w:r>
        <w:rPr>
          <w:rFonts w:ascii="Arial" w:eastAsia="Calibri" w:hAnsi="Arial" w:cs="Calibri"/>
          <w:sz w:val="36"/>
          <w:lang w:eastAsia="en-US"/>
        </w:rPr>
        <w:t>.</w:t>
      </w:r>
    </w:p>
    <w:p w14:paraId="0D0C490E" w14:textId="3A867317" w:rsidR="00D105D4" w:rsidRPr="00D105D4" w:rsidRDefault="00D105D4" w:rsidP="00D105D4">
      <w:pPr>
        <w:pStyle w:val="Squarebullet"/>
        <w:numPr>
          <w:ilvl w:val="0"/>
          <w:numId w:val="0"/>
        </w:numPr>
        <w:rPr>
          <w:rFonts w:eastAsia="Calibri"/>
          <w:szCs w:val="20"/>
          <w:lang w:eastAsia="en-US"/>
        </w:rPr>
      </w:pPr>
      <w:r w:rsidRPr="00D105D4">
        <w:rPr>
          <w:rFonts w:eastAsia="Calibri" w:cs="Calibri"/>
          <w:lang w:eastAsia="en-US"/>
        </w:rPr>
        <w:t>Investment in supported decision making (+ contractual expectations that all involved in ‘the system’ keep the disabled person’s will and preference at the forefront of decision making)</w:t>
      </w:r>
      <w:r>
        <w:rPr>
          <w:rFonts w:eastAsia="Calibri" w:cs="Calibri"/>
          <w:lang w:eastAsia="en-US"/>
        </w:rPr>
        <w:t>.</w:t>
      </w:r>
    </w:p>
    <w:p w14:paraId="73BE172C" w14:textId="74A55C7D" w:rsidR="00AA2374" w:rsidRPr="0039665B" w:rsidRDefault="00AA2374" w:rsidP="00031D39">
      <w:pPr>
        <w:pStyle w:val="Heading3"/>
      </w:pPr>
      <w:r w:rsidRPr="0039665B">
        <w:lastRenderedPageBreak/>
        <w:t>Delivery</w:t>
      </w:r>
    </w:p>
    <w:p w14:paraId="0EF22F4F" w14:textId="0188F235" w:rsidR="00AA2374" w:rsidRPr="0039665B" w:rsidRDefault="00031D39"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031D39">
        <w:rPr>
          <w:rStyle w:val="Heading4Char"/>
        </w:rPr>
        <w:t xml:space="preserve">Current </w:t>
      </w:r>
      <w:r w:rsidR="00AE20AC">
        <w:rPr>
          <w:rStyle w:val="Heading4Char"/>
          <w:lang w:val="en-NZ"/>
        </w:rPr>
        <w:t>s</w:t>
      </w:r>
      <w:r w:rsidRPr="00031D39">
        <w:rPr>
          <w:rStyle w:val="Heading4Char"/>
        </w:rPr>
        <w:t>tate</w:t>
      </w:r>
      <w:r>
        <w:rPr>
          <w:rFonts w:ascii="Arial" w:eastAsia="Calibri" w:hAnsi="Arial" w:cs="Calibri"/>
          <w:sz w:val="36"/>
          <w:lang w:eastAsia="en-US"/>
        </w:rPr>
        <w:t xml:space="preserve">: </w:t>
      </w:r>
      <w:r w:rsidR="00AA2374" w:rsidRPr="0039665B">
        <w:rPr>
          <w:rFonts w:ascii="Arial" w:eastAsia="Calibri" w:hAnsi="Arial" w:cs="Calibri"/>
          <w:sz w:val="36"/>
          <w:lang w:eastAsia="en-US"/>
        </w:rPr>
        <w:t>Funding approach tends to be siloed, and focuses on ‘needs’, ‘crises,’ and escalated situations</w:t>
      </w:r>
    </w:p>
    <w:p w14:paraId="2CD1FD61" w14:textId="305AE751" w:rsidR="00AA2374"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Focus predominately on social services, and often misses broader life outcomes and contexts</w:t>
      </w:r>
      <w:r w:rsidR="00031D39">
        <w:rPr>
          <w:rFonts w:ascii="Arial" w:eastAsia="Calibri" w:hAnsi="Arial" w:cs="Calibri"/>
          <w:sz w:val="36"/>
          <w:lang w:eastAsia="en-US"/>
        </w:rPr>
        <w:t>.</w:t>
      </w:r>
    </w:p>
    <w:p w14:paraId="2A68CD98" w14:textId="77777777" w:rsidR="00031D39" w:rsidRPr="0039665B" w:rsidRDefault="00031D39" w:rsidP="0039665B">
      <w:pPr>
        <w:suppressAutoHyphens w:val="0"/>
        <w:autoSpaceDE/>
        <w:autoSpaceDN/>
        <w:adjustRightInd/>
        <w:spacing w:before="0" w:after="0" w:line="276" w:lineRule="auto"/>
        <w:textAlignment w:val="auto"/>
        <w:rPr>
          <w:rFonts w:ascii="Arial" w:eastAsiaTheme="majorEastAsia" w:hAnsi="Arial"/>
          <w:b/>
          <w:bCs/>
          <w:iCs/>
          <w:sz w:val="36"/>
          <w:szCs w:val="24"/>
        </w:rPr>
      </w:pPr>
    </w:p>
    <w:p w14:paraId="4CE1218B" w14:textId="5D89E09E" w:rsidR="00AA2374" w:rsidRPr="0039665B" w:rsidRDefault="00031D39" w:rsidP="00031D39">
      <w:pPr>
        <w:rPr>
          <w:rFonts w:ascii="Arial" w:eastAsia="Calibri" w:hAnsi="Arial" w:cs="Calibri"/>
          <w:sz w:val="36"/>
          <w:lang w:eastAsia="en-US"/>
        </w:rPr>
      </w:pPr>
      <w:r w:rsidRPr="00031D39">
        <w:rPr>
          <w:rStyle w:val="Heading4Char"/>
        </w:rPr>
        <w:t xml:space="preserve">Future </w:t>
      </w:r>
      <w:r w:rsidR="00AE20AC">
        <w:rPr>
          <w:rStyle w:val="Heading4Char"/>
          <w:lang w:val="en-NZ"/>
        </w:rPr>
        <w:t>s</w:t>
      </w:r>
      <w:r w:rsidRPr="00031D39">
        <w:rPr>
          <w:rStyle w:val="Heading4Char"/>
        </w:rPr>
        <w:t>tate | Disabled people have agency, and an eco-system of safeguards:</w:t>
      </w:r>
      <w:r>
        <w:rPr>
          <w:rStyle w:val="Heading4Char"/>
          <w:lang w:val="en-NZ"/>
        </w:rPr>
        <w:t xml:space="preserve"> </w:t>
      </w:r>
      <w:r w:rsidR="00AA2374" w:rsidRPr="0039665B">
        <w:rPr>
          <w:rFonts w:ascii="Arial" w:eastAsia="Calibri" w:hAnsi="Arial" w:cs="Calibri"/>
          <w:sz w:val="36"/>
          <w:lang w:eastAsia="en-US"/>
        </w:rPr>
        <w:t>Supporting disabled people to exercise will and preference</w:t>
      </w:r>
    </w:p>
    <w:p w14:paraId="73D0B1A0" w14:textId="77777777"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Ensure planning is person-directed, and supports ordinary life outcomes, with a tailored mix of equipment, technology, accommodation, capability building and support (from family, peers, community, support workers, facilitators, Kaitūhono and professionals if needed).</w:t>
      </w:r>
    </w:p>
    <w:p w14:paraId="55E1A76F" w14:textId="52F9FF0A" w:rsidR="00AA2374" w:rsidRDefault="00AA2374" w:rsidP="0039665B">
      <w:pPr>
        <w:suppressAutoHyphens w:val="0"/>
        <w:autoSpaceDE/>
        <w:autoSpaceDN/>
        <w:adjustRightInd/>
        <w:spacing w:before="0" w:after="0" w:line="276" w:lineRule="auto"/>
        <w:textAlignment w:val="auto"/>
        <w:rPr>
          <w:rFonts w:ascii="Arial Bold" w:eastAsia="Calibri" w:hAnsi="Arial Bold" w:cs="Calibri"/>
          <w:b/>
          <w:bCs/>
          <w:sz w:val="36"/>
          <w:lang w:eastAsia="en-US"/>
        </w:rPr>
      </w:pPr>
      <w:r w:rsidRPr="00031D39">
        <w:rPr>
          <w:rFonts w:ascii="Arial Bold" w:eastAsia="Calibri" w:hAnsi="Arial Bold" w:cs="Calibri"/>
          <w:b/>
          <w:bCs/>
          <w:sz w:val="36"/>
          <w:lang w:eastAsia="en-US"/>
        </w:rPr>
        <w:t>Disability and community services safeguards: mechanisms to protect and promote people’s rights against the risks that arise within the disability support system and wider community.</w:t>
      </w:r>
    </w:p>
    <w:p w14:paraId="5BB9F9A0" w14:textId="08AA448C" w:rsidR="00D105D4" w:rsidRDefault="00D105D4" w:rsidP="0039665B">
      <w:pPr>
        <w:suppressAutoHyphens w:val="0"/>
        <w:autoSpaceDE/>
        <w:autoSpaceDN/>
        <w:adjustRightInd/>
        <w:spacing w:before="0" w:after="0" w:line="276" w:lineRule="auto"/>
        <w:textAlignment w:val="auto"/>
        <w:rPr>
          <w:rFonts w:ascii="Arial Bold" w:eastAsiaTheme="majorEastAsia" w:hAnsi="Arial Bold"/>
          <w:b/>
          <w:bCs/>
          <w:iCs/>
          <w:sz w:val="36"/>
          <w:szCs w:val="24"/>
        </w:rPr>
      </w:pPr>
    </w:p>
    <w:p w14:paraId="1FF33185" w14:textId="77777777"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Style w:val="Heading4Char"/>
        </w:rPr>
        <w:t>Actions needed to transform the system</w:t>
      </w:r>
      <w:r>
        <w:rPr>
          <w:rFonts w:ascii="Arial Bold" w:eastAsiaTheme="majorEastAsia" w:hAnsi="Arial Bold"/>
          <w:b/>
          <w:bCs/>
          <w:iCs/>
          <w:sz w:val="36"/>
          <w:szCs w:val="24"/>
        </w:rPr>
        <w:t xml:space="preserve">: </w:t>
      </w:r>
      <w:r w:rsidRPr="00D105D4">
        <w:rPr>
          <w:rFonts w:ascii="Arial" w:eastAsia="Calibri" w:hAnsi="Arial" w:cs="Calibri"/>
          <w:sz w:val="36"/>
          <w:lang w:eastAsia="en-US"/>
        </w:rPr>
        <w:t>The development of a workforce that can enable disabled people and tāngata whaikaha Māori to exercise agency, choice, and control.</w:t>
      </w:r>
    </w:p>
    <w:p w14:paraId="4FBF8100" w14:textId="77777777"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Fonts w:ascii="Arial" w:eastAsia="Calibri" w:hAnsi="Arial" w:cs="Calibri"/>
          <w:sz w:val="36"/>
          <w:lang w:eastAsia="en-US"/>
        </w:rPr>
        <w:t>Greater investment in Kaitūhono (connectors) with parallel investments in communities, to:</w:t>
      </w:r>
    </w:p>
    <w:p w14:paraId="00C4B3FF" w14:textId="5AB75950" w:rsidR="00D105D4" w:rsidRPr="0002419A" w:rsidRDefault="00D105D4" w:rsidP="00D105D4">
      <w:pPr>
        <w:pStyle w:val="Squarebullet"/>
        <w:ind w:left="357"/>
        <w:rPr>
          <w:rFonts w:eastAsia="Calibri"/>
          <w:lang w:eastAsia="en-US"/>
        </w:rPr>
      </w:pPr>
      <w:r w:rsidRPr="0002419A">
        <w:rPr>
          <w:rFonts w:eastAsia="Calibri"/>
          <w:lang w:eastAsia="en-US"/>
        </w:rPr>
        <w:t>ensure they become more inclusive and welcoming</w:t>
      </w:r>
      <w:r>
        <w:rPr>
          <w:rFonts w:eastAsia="Calibri"/>
          <w:lang w:eastAsia="en-US"/>
        </w:rPr>
        <w:t>;</w:t>
      </w:r>
    </w:p>
    <w:p w14:paraId="07146509" w14:textId="1539ECB2" w:rsidR="00D105D4" w:rsidRPr="00031D39" w:rsidRDefault="00D105D4" w:rsidP="00D105D4">
      <w:pPr>
        <w:pStyle w:val="Squarebullet"/>
        <w:ind w:left="357"/>
        <w:rPr>
          <w:rFonts w:ascii="Arial Bold" w:eastAsiaTheme="majorEastAsia" w:hAnsi="Arial Bold" w:hint="eastAsia"/>
          <w:b/>
          <w:bCs/>
          <w:iCs/>
          <w:szCs w:val="24"/>
        </w:rPr>
      </w:pPr>
      <w:r w:rsidRPr="0002419A">
        <w:rPr>
          <w:rFonts w:eastAsia="Calibri"/>
          <w:lang w:eastAsia="en-US"/>
        </w:rPr>
        <w:t>assist with self-directed planning and flexible use of funding.</w:t>
      </w:r>
    </w:p>
    <w:p w14:paraId="0E629CF9" w14:textId="791D064B" w:rsidR="00AA2374" w:rsidRPr="0039665B" w:rsidRDefault="00AA2374" w:rsidP="00031D39">
      <w:pPr>
        <w:pStyle w:val="Heading3"/>
      </w:pPr>
      <w:r w:rsidRPr="0039665B">
        <w:lastRenderedPageBreak/>
        <w:t>Investment</w:t>
      </w:r>
    </w:p>
    <w:p w14:paraId="2AD5EF26" w14:textId="00543991" w:rsidR="00AA2374" w:rsidRPr="0039665B" w:rsidRDefault="00031D39" w:rsidP="0039665B">
      <w:pPr>
        <w:suppressAutoHyphens w:val="0"/>
        <w:autoSpaceDE/>
        <w:autoSpaceDN/>
        <w:adjustRightInd/>
        <w:spacing w:before="0" w:after="0" w:line="276" w:lineRule="auto"/>
        <w:textAlignment w:val="auto"/>
        <w:rPr>
          <w:rFonts w:ascii="Arial" w:eastAsia="Calibri" w:hAnsi="Arial" w:cs="Calibri"/>
          <w:sz w:val="36"/>
          <w:lang w:val="en-US" w:eastAsia="en-US"/>
        </w:rPr>
      </w:pPr>
      <w:r w:rsidRPr="00031D39">
        <w:rPr>
          <w:rStyle w:val="Heading3Char"/>
        </w:rPr>
        <w:t>Current state</w:t>
      </w:r>
      <w:r>
        <w:rPr>
          <w:rFonts w:ascii="Arial" w:eastAsia="Calibri" w:hAnsi="Arial" w:cs="Calibri"/>
          <w:sz w:val="36"/>
          <w:lang w:val="en-US" w:eastAsia="en-US"/>
        </w:rPr>
        <w:t xml:space="preserve">: </w:t>
      </w:r>
      <w:r w:rsidR="00AA2374" w:rsidRPr="0039665B">
        <w:rPr>
          <w:rFonts w:ascii="Arial" w:eastAsia="Calibri" w:hAnsi="Arial" w:cs="Calibri"/>
          <w:sz w:val="36"/>
          <w:lang w:val="en-US" w:eastAsia="en-US"/>
        </w:rPr>
        <w:t>Decisions on funding are made by a third party (NASC, Individualised Funding host, service provider), often initiated in response to a crisis.</w:t>
      </w:r>
    </w:p>
    <w:p w14:paraId="0BFE036C" w14:textId="30D802EC"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val="en-US" w:eastAsia="en-US"/>
        </w:rPr>
      </w:pPr>
      <w:r w:rsidRPr="0039665B">
        <w:rPr>
          <w:rFonts w:ascii="Arial" w:eastAsia="Calibri" w:hAnsi="Arial" w:cs="Calibri"/>
          <w:sz w:val="36"/>
          <w:lang w:val="en-US" w:eastAsia="en-US"/>
        </w:rPr>
        <w:t>Funding reflects contract lines rather than what is important to the person</w:t>
      </w:r>
    </w:p>
    <w:p w14:paraId="69F4E44F" w14:textId="1511F402" w:rsidR="00AA2374" w:rsidRPr="0039665B" w:rsidRDefault="00AA2374" w:rsidP="0039665B">
      <w:pPr>
        <w:suppressAutoHyphens w:val="0"/>
        <w:autoSpaceDE/>
        <w:autoSpaceDN/>
        <w:adjustRightInd/>
        <w:spacing w:before="0" w:after="0" w:line="276" w:lineRule="auto"/>
        <w:textAlignment w:val="auto"/>
        <w:rPr>
          <w:rFonts w:ascii="Arial" w:eastAsiaTheme="majorEastAsia" w:hAnsi="Arial"/>
          <w:b/>
          <w:bCs/>
          <w:iCs/>
          <w:sz w:val="36"/>
          <w:szCs w:val="24"/>
        </w:rPr>
      </w:pPr>
    </w:p>
    <w:p w14:paraId="7D165794" w14:textId="10C90261" w:rsidR="00AA2374" w:rsidRPr="0039665B" w:rsidRDefault="00031D39"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031D39">
        <w:rPr>
          <w:rStyle w:val="Heading4Char"/>
        </w:rPr>
        <w:t xml:space="preserve">Future </w:t>
      </w:r>
      <w:r w:rsidR="00AE20AC">
        <w:rPr>
          <w:rStyle w:val="Heading4Char"/>
          <w:lang w:val="en-NZ"/>
        </w:rPr>
        <w:t>s</w:t>
      </w:r>
      <w:r w:rsidRPr="00031D39">
        <w:rPr>
          <w:rStyle w:val="Heading4Char"/>
        </w:rPr>
        <w:t>tate | Disabled people have agency, and an eco-system of safeguards:</w:t>
      </w:r>
      <w:r>
        <w:rPr>
          <w:rStyle w:val="Heading4Char"/>
          <w:lang w:val="en-NZ"/>
        </w:rPr>
        <w:t xml:space="preserve"> </w:t>
      </w:r>
      <w:r w:rsidR="00AA2374" w:rsidRPr="0039665B">
        <w:rPr>
          <w:rFonts w:ascii="Arial" w:eastAsia="Calibri" w:hAnsi="Arial" w:cs="Calibri"/>
          <w:sz w:val="36"/>
          <w:lang w:eastAsia="en-US"/>
        </w:rPr>
        <w:t>Allow for flexible investments, supported by parameters for allocation and prioritisation.</w:t>
      </w:r>
    </w:p>
    <w:p w14:paraId="5D2AC465" w14:textId="0766F335"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Broaden investment from social services to capability building (people, peers, community) and broader life outcomes (e.g., education, employment, enterprise, home ownership etc)</w:t>
      </w:r>
      <w:r w:rsidR="00AE20AC">
        <w:rPr>
          <w:rFonts w:ascii="Arial" w:eastAsia="Calibri" w:hAnsi="Arial" w:cs="Calibri"/>
          <w:sz w:val="36"/>
          <w:lang w:eastAsia="en-US"/>
        </w:rPr>
        <w:t>.</w:t>
      </w:r>
    </w:p>
    <w:p w14:paraId="3A7D89A5" w14:textId="0C55FFDA" w:rsidR="00AA2374" w:rsidRDefault="00AA2374" w:rsidP="0039665B">
      <w:pPr>
        <w:suppressAutoHyphens w:val="0"/>
        <w:autoSpaceDE/>
        <w:autoSpaceDN/>
        <w:adjustRightInd/>
        <w:spacing w:before="0" w:after="0" w:line="276" w:lineRule="auto"/>
        <w:textAlignment w:val="auto"/>
        <w:rPr>
          <w:rFonts w:ascii="Arial Bold" w:eastAsia="Calibri" w:hAnsi="Arial Bold" w:cs="Calibri"/>
          <w:b/>
          <w:bCs/>
          <w:sz w:val="36"/>
          <w:lang w:eastAsia="en-US"/>
        </w:rPr>
      </w:pPr>
      <w:r w:rsidRPr="00031D39">
        <w:rPr>
          <w:rFonts w:ascii="Arial Bold" w:eastAsia="Calibri" w:hAnsi="Arial Bold" w:cs="Calibri"/>
          <w:b/>
          <w:bCs/>
          <w:sz w:val="36"/>
          <w:lang w:eastAsia="en-US"/>
        </w:rPr>
        <w:t>Investment safeguards: build funding, prioritisation and allocation approaches that allow for flexible responses to disabled people’s will and preferences and needs.</w:t>
      </w:r>
    </w:p>
    <w:p w14:paraId="5A44F768" w14:textId="22D426E0" w:rsidR="00D105D4" w:rsidRDefault="00D105D4" w:rsidP="0039665B">
      <w:pPr>
        <w:suppressAutoHyphens w:val="0"/>
        <w:autoSpaceDE/>
        <w:autoSpaceDN/>
        <w:adjustRightInd/>
        <w:spacing w:before="0" w:after="0" w:line="276" w:lineRule="auto"/>
        <w:textAlignment w:val="auto"/>
        <w:rPr>
          <w:rFonts w:ascii="Arial Bold" w:eastAsia="Calibri" w:hAnsi="Arial Bold" w:cs="Calibri"/>
          <w:b/>
          <w:bCs/>
          <w:sz w:val="36"/>
          <w:lang w:eastAsia="en-US"/>
        </w:rPr>
      </w:pPr>
    </w:p>
    <w:p w14:paraId="76F80A0D" w14:textId="77777777"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Style w:val="Heading4Char"/>
        </w:rPr>
        <w:t>Actions ne</w:t>
      </w:r>
      <w:bookmarkStart w:id="11" w:name="_GoBack"/>
      <w:bookmarkEnd w:id="11"/>
      <w:r w:rsidRPr="00D105D4">
        <w:rPr>
          <w:rStyle w:val="Heading4Char"/>
        </w:rPr>
        <w:t>eded to transform the system</w:t>
      </w:r>
      <w:r>
        <w:rPr>
          <w:rFonts w:ascii="Arial Bold" w:eastAsia="Calibri" w:hAnsi="Arial Bold" w:cs="Calibri"/>
          <w:b/>
          <w:bCs/>
          <w:sz w:val="36"/>
          <w:lang w:eastAsia="en-US"/>
        </w:rPr>
        <w:t xml:space="preserve">: </w:t>
      </w:r>
      <w:r w:rsidRPr="00D105D4">
        <w:rPr>
          <w:rFonts w:ascii="Arial" w:eastAsia="Calibri" w:hAnsi="Arial" w:cs="Calibri"/>
          <w:sz w:val="36"/>
          <w:lang w:eastAsia="en-US"/>
        </w:rPr>
        <w:t xml:space="preserve">Guidelines, tools, and processes are in place for funding, allocation, and prioritisation. </w:t>
      </w:r>
      <w:r w:rsidRPr="00D105D4">
        <w:rPr>
          <w:rFonts w:ascii="Arial" w:eastAsia="Calibri" w:hAnsi="Arial" w:cs="Calibri"/>
          <w:sz w:val="36"/>
          <w:lang w:val="en-US" w:eastAsia="en-US"/>
        </w:rPr>
        <w:t>Range of options for managing personal budgets.</w:t>
      </w:r>
    </w:p>
    <w:p w14:paraId="24A67AED" w14:textId="5CF3EBE5"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Fonts w:ascii="Arial" w:eastAsia="Calibri" w:hAnsi="Arial" w:cs="Calibri"/>
          <w:sz w:val="36"/>
          <w:lang w:eastAsia="en-US"/>
        </w:rPr>
        <w:t>Connectors work alongside people to help them plan for and build their lives</w:t>
      </w:r>
      <w:r>
        <w:rPr>
          <w:rFonts w:ascii="Arial" w:eastAsia="Calibri" w:hAnsi="Arial" w:cs="Calibri"/>
          <w:sz w:val="36"/>
          <w:lang w:eastAsia="en-US"/>
        </w:rPr>
        <w:t>.</w:t>
      </w:r>
    </w:p>
    <w:p w14:paraId="3FE42DE6" w14:textId="14AD95DF" w:rsidR="00D105D4" w:rsidRPr="00D105D4" w:rsidRDefault="00D105D4" w:rsidP="00D105D4">
      <w:pPr>
        <w:suppressAutoHyphens w:val="0"/>
        <w:autoSpaceDE/>
        <w:autoSpaceDN/>
        <w:adjustRightInd/>
        <w:spacing w:before="0" w:after="0" w:line="276" w:lineRule="auto"/>
        <w:textAlignment w:val="auto"/>
        <w:rPr>
          <w:rFonts w:ascii="Arial" w:eastAsia="Calibri" w:hAnsi="Arial" w:cs="Calibri"/>
          <w:b/>
          <w:bCs/>
          <w:sz w:val="36"/>
          <w:lang w:eastAsia="en-US"/>
        </w:rPr>
      </w:pPr>
      <w:r w:rsidRPr="00D105D4">
        <w:rPr>
          <w:rFonts w:ascii="Arial" w:eastAsia="Calibri" w:hAnsi="Arial" w:cs="Calibri"/>
          <w:sz w:val="36"/>
          <w:lang w:eastAsia="en-US"/>
        </w:rPr>
        <w:t>Workforce planning (including pay equity), diversity and development is in place to meet current and forecast demand</w:t>
      </w:r>
      <w:r>
        <w:rPr>
          <w:rFonts w:ascii="Arial" w:eastAsia="Calibri" w:hAnsi="Arial" w:cs="Calibri"/>
          <w:sz w:val="36"/>
          <w:lang w:eastAsia="en-US"/>
        </w:rPr>
        <w:t>.</w:t>
      </w:r>
    </w:p>
    <w:p w14:paraId="72A63E76" w14:textId="2AB5CF99" w:rsidR="00AA2374" w:rsidRPr="0039665B" w:rsidRDefault="00AA2374" w:rsidP="00031D39">
      <w:pPr>
        <w:pStyle w:val="Heading3"/>
      </w:pPr>
      <w:r w:rsidRPr="0039665B">
        <w:rPr>
          <w:lang w:eastAsia="en-US"/>
        </w:rPr>
        <w:lastRenderedPageBreak/>
        <w:t>System: Whaikaha</w:t>
      </w:r>
    </w:p>
    <w:p w14:paraId="3F236B08" w14:textId="2EE7BDCB" w:rsidR="00AA2374" w:rsidRPr="0039665B" w:rsidRDefault="00031D39" w:rsidP="0039665B">
      <w:pPr>
        <w:suppressAutoHyphens w:val="0"/>
        <w:autoSpaceDE/>
        <w:autoSpaceDN/>
        <w:adjustRightInd/>
        <w:spacing w:before="0" w:after="0" w:line="276" w:lineRule="auto"/>
        <w:textAlignment w:val="auto"/>
        <w:rPr>
          <w:rFonts w:ascii="Arial" w:eastAsia="Calibri" w:hAnsi="Arial" w:cs="Calibri"/>
          <w:sz w:val="36"/>
          <w:lang w:val="en-US" w:eastAsia="en-US"/>
        </w:rPr>
      </w:pPr>
      <w:r w:rsidRPr="00031D39">
        <w:rPr>
          <w:rStyle w:val="Heading4Char"/>
        </w:rPr>
        <w:t>Current state</w:t>
      </w:r>
      <w:r>
        <w:rPr>
          <w:rFonts w:ascii="Arial" w:eastAsiaTheme="majorEastAsia" w:hAnsi="Arial"/>
          <w:b/>
          <w:bCs/>
          <w:iCs/>
          <w:sz w:val="36"/>
          <w:szCs w:val="24"/>
        </w:rPr>
        <w:t xml:space="preserve">: </w:t>
      </w:r>
      <w:r w:rsidR="00AA2374" w:rsidRPr="0039665B">
        <w:rPr>
          <w:rFonts w:ascii="Arial" w:eastAsia="Calibri" w:hAnsi="Arial" w:cs="Calibri"/>
          <w:sz w:val="36"/>
          <w:lang w:val="en-US" w:eastAsia="en-US"/>
        </w:rPr>
        <w:t xml:space="preserve">Focus on a sub-set of disabled people </w:t>
      </w:r>
    </w:p>
    <w:p w14:paraId="4CCDE9B9" w14:textId="138CDAA6"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val="en-US" w:eastAsia="en-US"/>
        </w:rPr>
        <w:t>Challenge in tracking or matching investments to outcomes (personal and population level)</w:t>
      </w:r>
      <w:r w:rsidR="00AE20AC">
        <w:rPr>
          <w:rFonts w:ascii="Arial" w:eastAsia="Calibri" w:hAnsi="Arial" w:cs="Calibri"/>
          <w:sz w:val="36"/>
          <w:lang w:val="en-US" w:eastAsia="en-US"/>
        </w:rPr>
        <w:t>.</w:t>
      </w:r>
    </w:p>
    <w:p w14:paraId="79195FD6" w14:textId="27A27DCB"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Some funding decisions have been successfully challenged in court.</w:t>
      </w:r>
    </w:p>
    <w:p w14:paraId="1FC098DC" w14:textId="3AB4E7AB" w:rsidR="00AA2374" w:rsidRPr="0039665B" w:rsidRDefault="00AA2374" w:rsidP="0039665B">
      <w:pPr>
        <w:suppressAutoHyphens w:val="0"/>
        <w:autoSpaceDE/>
        <w:autoSpaceDN/>
        <w:adjustRightInd/>
        <w:spacing w:before="0" w:after="0" w:line="276" w:lineRule="auto"/>
        <w:textAlignment w:val="auto"/>
        <w:rPr>
          <w:rFonts w:ascii="Arial" w:eastAsiaTheme="majorEastAsia" w:hAnsi="Arial"/>
          <w:b/>
          <w:bCs/>
          <w:iCs/>
          <w:sz w:val="36"/>
          <w:szCs w:val="24"/>
        </w:rPr>
      </w:pPr>
    </w:p>
    <w:p w14:paraId="60EDC28C" w14:textId="03C0E440" w:rsidR="00AA2374" w:rsidRPr="0039665B" w:rsidRDefault="00031D39"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031D39">
        <w:rPr>
          <w:rStyle w:val="Heading4Char"/>
        </w:rPr>
        <w:t xml:space="preserve">Future </w:t>
      </w:r>
      <w:r w:rsidR="00AE20AC">
        <w:rPr>
          <w:rStyle w:val="Heading4Char"/>
          <w:lang w:val="en-NZ"/>
        </w:rPr>
        <w:t>s</w:t>
      </w:r>
      <w:r w:rsidRPr="00031D39">
        <w:rPr>
          <w:rStyle w:val="Heading4Char"/>
        </w:rPr>
        <w:t>tate | Disabled people have agency, and an eco-system of safeguards:</w:t>
      </w:r>
      <w:r>
        <w:rPr>
          <w:rStyle w:val="Heading4Char"/>
          <w:lang w:val="en-NZ"/>
        </w:rPr>
        <w:t xml:space="preserve"> </w:t>
      </w:r>
      <w:r w:rsidR="00AA2374" w:rsidRPr="0039665B">
        <w:rPr>
          <w:rFonts w:ascii="Arial" w:eastAsia="Calibri" w:hAnsi="Arial" w:cs="Calibri"/>
          <w:sz w:val="36"/>
          <w:lang w:eastAsia="en-US"/>
        </w:rPr>
        <w:t>EGL principles are increasingly visible in funding, support and services across all agencies who support disabled people.</w:t>
      </w:r>
    </w:p>
    <w:p w14:paraId="1C4D70B8" w14:textId="1DACD418"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Enable disabled people the dignity of ‘everyday’ risks, while ensuring they are not placed in situations where they are at risk of abuse (financial, physical, emotional etc)</w:t>
      </w:r>
      <w:r w:rsidR="00AE20AC">
        <w:rPr>
          <w:rFonts w:ascii="Arial" w:eastAsia="Calibri" w:hAnsi="Arial" w:cs="Calibri"/>
          <w:sz w:val="36"/>
          <w:lang w:eastAsia="en-US"/>
        </w:rPr>
        <w:t>.</w:t>
      </w:r>
    </w:p>
    <w:p w14:paraId="61E9FFFC" w14:textId="77777777"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Understand population-level demand, and key transition points.</w:t>
      </w:r>
    </w:p>
    <w:p w14:paraId="3E6D3827" w14:textId="625B5225" w:rsidR="00AA2374" w:rsidRDefault="00AA2374" w:rsidP="0039665B">
      <w:pPr>
        <w:suppressAutoHyphens w:val="0"/>
        <w:autoSpaceDE/>
        <w:autoSpaceDN/>
        <w:adjustRightInd/>
        <w:spacing w:before="0" w:after="0" w:line="276" w:lineRule="auto"/>
        <w:textAlignment w:val="auto"/>
        <w:rPr>
          <w:rFonts w:ascii="Arial Bold" w:eastAsia="Calibri" w:hAnsi="Arial Bold" w:cs="Calibri"/>
          <w:b/>
          <w:bCs/>
          <w:sz w:val="36"/>
          <w:lang w:eastAsia="en-US"/>
        </w:rPr>
      </w:pPr>
      <w:r w:rsidRPr="00031D39">
        <w:rPr>
          <w:rFonts w:ascii="Arial Bold" w:eastAsia="Calibri" w:hAnsi="Arial Bold" w:cs="Calibri"/>
          <w:b/>
          <w:bCs/>
          <w:sz w:val="36"/>
          <w:lang w:eastAsia="en-US"/>
        </w:rPr>
        <w:t>Whaikaha system safeguard: in collaboration with disabled and whanau experts, monitor and review strategies, policy, and practice to ensure they work to increase agency, choice and control, safety, and wellbeing for disabled people and their whānau.</w:t>
      </w:r>
    </w:p>
    <w:p w14:paraId="646B2FE1" w14:textId="7F18ADCA" w:rsidR="00D105D4" w:rsidRDefault="00D105D4" w:rsidP="0039665B">
      <w:pPr>
        <w:suppressAutoHyphens w:val="0"/>
        <w:autoSpaceDE/>
        <w:autoSpaceDN/>
        <w:adjustRightInd/>
        <w:spacing w:before="0" w:after="0" w:line="276" w:lineRule="auto"/>
        <w:textAlignment w:val="auto"/>
        <w:rPr>
          <w:rFonts w:ascii="Arial Bold" w:eastAsia="Calibri" w:hAnsi="Arial Bold" w:cs="Calibri"/>
          <w:b/>
          <w:bCs/>
          <w:sz w:val="36"/>
          <w:lang w:eastAsia="en-US"/>
        </w:rPr>
      </w:pPr>
    </w:p>
    <w:p w14:paraId="22EB3993" w14:textId="77777777"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Style w:val="Heading4Char"/>
        </w:rPr>
        <w:t>Actions needed to transform the system</w:t>
      </w:r>
      <w:r>
        <w:rPr>
          <w:rFonts w:ascii="Arial Bold" w:eastAsia="Calibri" w:hAnsi="Arial Bold" w:cs="Calibri"/>
          <w:b/>
          <w:bCs/>
          <w:sz w:val="36"/>
          <w:lang w:eastAsia="en-US"/>
        </w:rPr>
        <w:t xml:space="preserve">: </w:t>
      </w:r>
      <w:r w:rsidRPr="00D105D4">
        <w:rPr>
          <w:rFonts w:ascii="Arial" w:eastAsia="Calibri" w:hAnsi="Arial" w:cs="Calibri"/>
          <w:sz w:val="36"/>
          <w:lang w:eastAsia="en-US"/>
        </w:rPr>
        <w:t>Stewardship and governance for system transformation is in place.</w:t>
      </w:r>
    </w:p>
    <w:p w14:paraId="350C7859" w14:textId="77777777"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Fonts w:ascii="Arial" w:eastAsia="Calibri" w:hAnsi="Arial" w:cs="Calibri"/>
          <w:sz w:val="36"/>
          <w:lang w:eastAsia="en-US"/>
        </w:rPr>
        <w:t>Backbone for EGL expansion is built.</w:t>
      </w:r>
    </w:p>
    <w:p w14:paraId="3A71ADCC" w14:textId="621E3D15"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Fonts w:ascii="Arial" w:eastAsia="Calibri" w:hAnsi="Arial" w:cs="Calibri"/>
          <w:sz w:val="36"/>
          <w:lang w:eastAsia="en-US"/>
        </w:rPr>
        <w:t>Options to improve cross-government funding and build EGL principles into all forms of disability support are developed</w:t>
      </w:r>
      <w:r>
        <w:rPr>
          <w:rFonts w:ascii="Arial" w:eastAsia="Calibri" w:hAnsi="Arial" w:cs="Calibri"/>
          <w:sz w:val="36"/>
          <w:lang w:eastAsia="en-US"/>
        </w:rPr>
        <w:t>.</w:t>
      </w:r>
    </w:p>
    <w:p w14:paraId="36253F2E" w14:textId="77777777"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Fonts w:ascii="Arial" w:eastAsia="Calibri" w:hAnsi="Arial" w:cs="Calibri"/>
          <w:sz w:val="36"/>
          <w:lang w:eastAsia="en-US"/>
        </w:rPr>
        <w:lastRenderedPageBreak/>
        <w:t>Outcomes and equity are tracked, and inform investment, and fiscal risks are managed through fit-for-purpose financial tracking mechanisms.</w:t>
      </w:r>
    </w:p>
    <w:p w14:paraId="70D02387" w14:textId="3D1A4CBC" w:rsidR="00D105D4" w:rsidRPr="00D105D4" w:rsidRDefault="00D105D4" w:rsidP="00D105D4">
      <w:pPr>
        <w:suppressAutoHyphens w:val="0"/>
        <w:autoSpaceDE/>
        <w:autoSpaceDN/>
        <w:adjustRightInd/>
        <w:spacing w:before="0" w:after="0" w:line="276" w:lineRule="auto"/>
        <w:textAlignment w:val="auto"/>
        <w:rPr>
          <w:rFonts w:ascii="Arial" w:eastAsia="Calibri" w:hAnsi="Arial" w:cs="Calibri"/>
          <w:b/>
          <w:bCs/>
          <w:sz w:val="36"/>
          <w:lang w:eastAsia="en-US"/>
        </w:rPr>
      </w:pPr>
      <w:r w:rsidRPr="00D105D4">
        <w:rPr>
          <w:rFonts w:ascii="Arial" w:eastAsia="Calibri" w:hAnsi="Arial" w:cs="Calibri"/>
          <w:sz w:val="36"/>
          <w:lang w:eastAsia="en-US"/>
        </w:rPr>
        <w:t>There is legal authority to support flexible funding approaches and decisions</w:t>
      </w:r>
      <w:r>
        <w:rPr>
          <w:rFonts w:ascii="Arial" w:eastAsia="Calibri" w:hAnsi="Arial" w:cs="Calibri"/>
          <w:sz w:val="36"/>
          <w:lang w:eastAsia="en-US"/>
        </w:rPr>
        <w:t>.</w:t>
      </w:r>
    </w:p>
    <w:p w14:paraId="0E64540C" w14:textId="23E82CED" w:rsidR="00AA2374" w:rsidRPr="0039665B" w:rsidRDefault="00AA2374" w:rsidP="00031D39">
      <w:pPr>
        <w:pStyle w:val="Heading3"/>
        <w:rPr>
          <w:lang w:eastAsia="en-US"/>
        </w:rPr>
      </w:pPr>
      <w:r w:rsidRPr="0039665B">
        <w:rPr>
          <w:lang w:eastAsia="en-US"/>
        </w:rPr>
        <w:t>System: All of Government</w:t>
      </w:r>
    </w:p>
    <w:p w14:paraId="1858B663" w14:textId="6F418005" w:rsidR="00AA2374" w:rsidRPr="0039665B" w:rsidRDefault="00031D39"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031D39">
        <w:rPr>
          <w:rStyle w:val="Heading4Char"/>
        </w:rPr>
        <w:t xml:space="preserve">Current state: </w:t>
      </w:r>
      <w:r w:rsidR="00AA2374" w:rsidRPr="0039665B">
        <w:rPr>
          <w:rFonts w:ascii="Arial" w:eastAsia="Calibri" w:hAnsi="Arial" w:cs="Calibri"/>
          <w:sz w:val="36"/>
          <w:lang w:eastAsia="en-US"/>
        </w:rPr>
        <w:t>Lack of data, data consistency and data sharing on the issues faced by disabled people</w:t>
      </w:r>
      <w:r w:rsidR="00AE20AC">
        <w:rPr>
          <w:rFonts w:ascii="Arial" w:eastAsia="Calibri" w:hAnsi="Arial" w:cs="Calibri"/>
          <w:sz w:val="36"/>
          <w:lang w:eastAsia="en-US"/>
        </w:rPr>
        <w:t>.</w:t>
      </w:r>
    </w:p>
    <w:p w14:paraId="1E59B501" w14:textId="3ED92F3C"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Low awareness of responsibilities to the UNCRDP including work to eliminate poverty and inequality for disabled people</w:t>
      </w:r>
      <w:r w:rsidR="00AE20AC">
        <w:rPr>
          <w:rFonts w:ascii="Arial" w:eastAsia="Calibri" w:hAnsi="Arial" w:cs="Calibri"/>
          <w:sz w:val="36"/>
          <w:lang w:eastAsia="en-US"/>
        </w:rPr>
        <w:t>.</w:t>
      </w:r>
    </w:p>
    <w:p w14:paraId="1AA1A168" w14:textId="74EF4FCE"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Centrally-set barriers to person and whānau-centred ways of working, investing, and assessing outcomes.</w:t>
      </w:r>
    </w:p>
    <w:p w14:paraId="1BD57DA9" w14:textId="68427E8E" w:rsidR="00AA2374" w:rsidRPr="0039665B" w:rsidRDefault="00AA2374" w:rsidP="0039665B">
      <w:pPr>
        <w:suppressAutoHyphens w:val="0"/>
        <w:autoSpaceDE/>
        <w:autoSpaceDN/>
        <w:adjustRightInd/>
        <w:spacing w:before="0" w:after="0" w:line="276" w:lineRule="auto"/>
        <w:textAlignment w:val="auto"/>
        <w:rPr>
          <w:rFonts w:ascii="Arial" w:eastAsiaTheme="majorEastAsia" w:hAnsi="Arial"/>
          <w:b/>
          <w:bCs/>
          <w:iCs/>
          <w:sz w:val="36"/>
          <w:szCs w:val="24"/>
        </w:rPr>
      </w:pPr>
    </w:p>
    <w:p w14:paraId="0A1AADA5" w14:textId="3603228A" w:rsidR="00AA2374" w:rsidRPr="0039665B" w:rsidRDefault="00031D39"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031D39">
        <w:rPr>
          <w:rStyle w:val="Heading4Char"/>
        </w:rPr>
        <w:t xml:space="preserve">Future </w:t>
      </w:r>
      <w:r w:rsidR="00AE20AC">
        <w:rPr>
          <w:rStyle w:val="Heading4Char"/>
          <w:lang w:val="en-NZ"/>
        </w:rPr>
        <w:t>s</w:t>
      </w:r>
      <w:r w:rsidRPr="00031D39">
        <w:rPr>
          <w:rStyle w:val="Heading4Char"/>
        </w:rPr>
        <w:t>tate | Disabled people have agency, and an eco-system of safeguards:</w:t>
      </w:r>
      <w:r>
        <w:rPr>
          <w:rStyle w:val="Heading4Char"/>
          <w:lang w:val="en-NZ"/>
        </w:rPr>
        <w:t xml:space="preserve"> </w:t>
      </w:r>
      <w:r w:rsidR="00AA2374" w:rsidRPr="0039665B">
        <w:rPr>
          <w:rFonts w:ascii="Arial" w:eastAsia="Calibri" w:hAnsi="Arial" w:cs="Calibri"/>
          <w:sz w:val="36"/>
          <w:lang w:eastAsia="en-US"/>
        </w:rPr>
        <w:t xml:space="preserve">Better alignment across disability and mainstream services and supports, and EGL principles are applied by all government agencies supporting disabled people. </w:t>
      </w:r>
    </w:p>
    <w:p w14:paraId="3C84485E" w14:textId="71CCBA29"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Government agencies take responsibility for improving outcomes for disabled people, their whānau and communities. Potential changes are made to the broader social support system. This includes responsibility for mainstream family violence responses that are safe and accessible</w:t>
      </w:r>
      <w:r w:rsidR="00AE20AC">
        <w:rPr>
          <w:rFonts w:ascii="Arial" w:eastAsia="Calibri" w:hAnsi="Arial" w:cs="Calibri"/>
          <w:sz w:val="36"/>
          <w:lang w:eastAsia="en-US"/>
        </w:rPr>
        <w:t>.</w:t>
      </w:r>
    </w:p>
    <w:p w14:paraId="39D9052E" w14:textId="77777777"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Population outcomes and public value is improved through earlier, more holistic support and investment, for disabled people, family/ whānau and communities.</w:t>
      </w:r>
    </w:p>
    <w:p w14:paraId="59FDF656" w14:textId="55A8970B" w:rsidR="00AA2374" w:rsidRPr="00031D39" w:rsidRDefault="00AA2374" w:rsidP="0039665B">
      <w:pPr>
        <w:suppressAutoHyphens w:val="0"/>
        <w:autoSpaceDE/>
        <w:autoSpaceDN/>
        <w:adjustRightInd/>
        <w:spacing w:before="0" w:after="0" w:line="276" w:lineRule="auto"/>
        <w:textAlignment w:val="auto"/>
        <w:rPr>
          <w:rFonts w:ascii="Arial Bold" w:eastAsiaTheme="majorEastAsia" w:hAnsi="Arial Bold" w:hint="eastAsia"/>
          <w:b/>
          <w:bCs/>
          <w:iCs/>
          <w:sz w:val="36"/>
          <w:szCs w:val="24"/>
        </w:rPr>
      </w:pPr>
      <w:r w:rsidRPr="00031D39">
        <w:rPr>
          <w:rFonts w:ascii="Arial Bold" w:eastAsia="Calibri" w:hAnsi="Arial Bold" w:cs="Calibri"/>
          <w:b/>
          <w:bCs/>
          <w:sz w:val="36"/>
          <w:lang w:eastAsia="en-US"/>
        </w:rPr>
        <w:t xml:space="preserve">All of government systems approach to safeguarding: to promote disabled people’s rights, wellbeing and </w:t>
      </w:r>
      <w:r w:rsidRPr="00031D39">
        <w:rPr>
          <w:rFonts w:ascii="Arial Bold" w:eastAsia="Calibri" w:hAnsi="Arial Bold" w:cs="Calibri"/>
          <w:b/>
          <w:bCs/>
          <w:sz w:val="36"/>
          <w:lang w:eastAsia="en-US"/>
        </w:rPr>
        <w:lastRenderedPageBreak/>
        <w:t>safety through legislation, regulations, policy, and other mechanisms that have a broader focus than disability support.</w:t>
      </w:r>
    </w:p>
    <w:p w14:paraId="761A0AB2" w14:textId="2E7D6816" w:rsidR="00AA2374" w:rsidRDefault="00AA2374" w:rsidP="0039665B">
      <w:pPr>
        <w:suppressAutoHyphens w:val="0"/>
        <w:autoSpaceDE/>
        <w:autoSpaceDN/>
        <w:adjustRightInd/>
        <w:spacing w:before="0" w:after="0" w:line="276" w:lineRule="auto"/>
        <w:textAlignment w:val="auto"/>
        <w:rPr>
          <w:rFonts w:ascii="Arial" w:eastAsiaTheme="majorEastAsia" w:hAnsi="Arial"/>
          <w:b/>
          <w:bCs/>
          <w:iCs/>
          <w:sz w:val="36"/>
          <w:szCs w:val="24"/>
        </w:rPr>
      </w:pPr>
    </w:p>
    <w:p w14:paraId="4A21F882" w14:textId="0D09EA93"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Style w:val="Heading4Char"/>
        </w:rPr>
        <w:t>Actions needed to transform the system</w:t>
      </w:r>
      <w:r>
        <w:rPr>
          <w:rFonts w:ascii="Arial" w:eastAsiaTheme="majorEastAsia" w:hAnsi="Arial"/>
          <w:b/>
          <w:bCs/>
          <w:iCs/>
          <w:sz w:val="36"/>
          <w:szCs w:val="24"/>
        </w:rPr>
        <w:t xml:space="preserve">: </w:t>
      </w:r>
      <w:r w:rsidRPr="00D105D4">
        <w:rPr>
          <w:rFonts w:ascii="Arial" w:eastAsia="Calibri" w:hAnsi="Arial" w:cs="Calibri"/>
          <w:sz w:val="36"/>
          <w:lang w:eastAsia="en-US"/>
        </w:rPr>
        <w:t>Leverage policy and investment across the broader social sector (education, income and employment, housing, transport etc)</w:t>
      </w:r>
      <w:r>
        <w:rPr>
          <w:rFonts w:ascii="Arial" w:eastAsia="Calibri" w:hAnsi="Arial" w:cs="Calibri"/>
          <w:sz w:val="36"/>
          <w:lang w:eastAsia="en-US"/>
        </w:rPr>
        <w:t>.</w:t>
      </w:r>
    </w:p>
    <w:p w14:paraId="1C0ECF43" w14:textId="5078D29B" w:rsidR="00D105D4" w:rsidRPr="00D105D4" w:rsidRDefault="00D105D4" w:rsidP="00D105D4">
      <w:pPr>
        <w:suppressAutoHyphens w:val="0"/>
        <w:autoSpaceDE/>
        <w:autoSpaceDN/>
        <w:adjustRightInd/>
        <w:spacing w:before="0" w:after="0" w:line="276" w:lineRule="auto"/>
        <w:textAlignment w:val="auto"/>
        <w:rPr>
          <w:rFonts w:ascii="Arial" w:eastAsiaTheme="majorEastAsia" w:hAnsi="Arial"/>
          <w:b/>
          <w:bCs/>
          <w:iCs/>
          <w:sz w:val="36"/>
          <w:szCs w:val="24"/>
        </w:rPr>
      </w:pPr>
      <w:r w:rsidRPr="00D105D4">
        <w:rPr>
          <w:rFonts w:ascii="Arial" w:eastAsia="Calibri" w:hAnsi="Arial" w:cs="Calibri"/>
          <w:sz w:val="36"/>
          <w:lang w:eastAsia="en-US"/>
        </w:rPr>
        <w:t>Leverage enablers (e.g., IT and workforce development in health and MSD, improved legislative underpinning across Employment, Health and Safety, Adult Decision-making Acts, and possible amendments to other acts, as well as improving outcome measurement to support investment decisions, including early investment and capability development (people, whānau, communities, community leaders, peer workforce etc)</w:t>
      </w:r>
      <w:r>
        <w:rPr>
          <w:rFonts w:ascii="Arial" w:eastAsia="Calibri" w:hAnsi="Arial" w:cs="Calibri"/>
          <w:sz w:val="36"/>
          <w:lang w:eastAsia="en-US"/>
        </w:rPr>
        <w:t>.</w:t>
      </w:r>
    </w:p>
    <w:p w14:paraId="67A75CB5" w14:textId="1A9C8930" w:rsidR="00AA2374" w:rsidRPr="0039665B" w:rsidRDefault="00AA2374" w:rsidP="0039665B">
      <w:pPr>
        <w:suppressAutoHyphens w:val="0"/>
        <w:autoSpaceDE/>
        <w:autoSpaceDN/>
        <w:adjustRightInd/>
        <w:spacing w:before="0" w:after="0" w:line="276" w:lineRule="auto"/>
        <w:textAlignment w:val="auto"/>
        <w:rPr>
          <w:rFonts w:ascii="Arial" w:eastAsiaTheme="majorEastAsia" w:hAnsi="Arial"/>
          <w:b/>
          <w:bCs/>
          <w:iCs/>
          <w:sz w:val="36"/>
          <w:szCs w:val="24"/>
        </w:rPr>
      </w:pPr>
    </w:p>
    <w:p w14:paraId="0247AC77" w14:textId="12B00349" w:rsidR="00AA2374" w:rsidRDefault="00AA2374">
      <w:pPr>
        <w:suppressAutoHyphens w:val="0"/>
        <w:autoSpaceDE/>
        <w:autoSpaceDN/>
        <w:adjustRightInd/>
        <w:spacing w:before="0" w:after="0" w:line="240" w:lineRule="auto"/>
        <w:textAlignment w:val="auto"/>
        <w:rPr>
          <w:rFonts w:eastAsiaTheme="majorEastAsia"/>
          <w:b/>
          <w:bCs/>
          <w:iCs/>
          <w:sz w:val="24"/>
          <w:szCs w:val="24"/>
        </w:rPr>
      </w:pPr>
      <w:r>
        <w:rPr>
          <w:rFonts w:eastAsiaTheme="majorEastAsia"/>
          <w:b/>
          <w:bCs/>
          <w:iCs/>
          <w:sz w:val="24"/>
          <w:szCs w:val="24"/>
        </w:rPr>
        <w:br w:type="page"/>
      </w:r>
    </w:p>
    <w:p w14:paraId="057AC7E4" w14:textId="7B205CFC" w:rsidR="00AA2374" w:rsidRDefault="00AA2374" w:rsidP="00AA2374">
      <w:pPr>
        <w:pStyle w:val="Heading3"/>
        <w:rPr>
          <w:lang w:val="en-US"/>
        </w:rPr>
      </w:pPr>
      <w:r>
        <w:rPr>
          <w:lang w:val="en-US"/>
        </w:rPr>
        <w:lastRenderedPageBreak/>
        <w:t xml:space="preserve">Appendix Two: </w:t>
      </w:r>
      <w:r w:rsidRPr="0002419A">
        <w:rPr>
          <w:lang w:val="en-US"/>
        </w:rPr>
        <w:t>Maturity model</w:t>
      </w:r>
      <w:r>
        <w:rPr>
          <w:lang w:val="en-US"/>
        </w:rPr>
        <w:t xml:space="preserve"> - </w:t>
      </w:r>
      <w:r w:rsidRPr="0002419A">
        <w:rPr>
          <w:lang w:val="en-US"/>
        </w:rPr>
        <w:t>what the transformed disability system looks like over time</w:t>
      </w:r>
    </w:p>
    <w:p w14:paraId="239C269C" w14:textId="7A4283C4" w:rsidR="00800266" w:rsidRDefault="00800266" w:rsidP="0039665B">
      <w:pPr>
        <w:pStyle w:val="Heading3"/>
        <w:rPr>
          <w:lang w:val="en-US"/>
        </w:rPr>
      </w:pPr>
      <w:r>
        <w:rPr>
          <w:lang w:val="en-US"/>
        </w:rPr>
        <w:t>Te Tiriti o Waitangi</w:t>
      </w:r>
    </w:p>
    <w:p w14:paraId="19908546" w14:textId="77777777" w:rsidR="00800266" w:rsidRPr="0039665B" w:rsidRDefault="00800266" w:rsidP="0039665B">
      <w:pPr>
        <w:suppressAutoHyphens w:val="0"/>
        <w:autoSpaceDE/>
        <w:autoSpaceDN/>
        <w:adjustRightInd/>
        <w:spacing w:before="0" w:after="0"/>
        <w:textAlignment w:val="auto"/>
        <w:rPr>
          <w:rFonts w:ascii="Arial" w:hAnsi="Arial" w:cs="Calibri"/>
          <w:color w:val="333333"/>
          <w:sz w:val="36"/>
        </w:rPr>
      </w:pPr>
      <w:r w:rsidRPr="0039665B">
        <w:rPr>
          <w:rFonts w:ascii="Arial" w:hAnsi="Arial" w:cs="Calibri"/>
          <w:b/>
          <w:bCs/>
          <w:color w:val="333333"/>
          <w:sz w:val="36"/>
        </w:rPr>
        <w:t>Tino rangatiratanga (self-determination)</w:t>
      </w:r>
      <w:r w:rsidRPr="0039665B">
        <w:rPr>
          <w:rFonts w:ascii="Arial" w:hAnsi="Arial" w:cs="Calibri"/>
          <w:color w:val="333333"/>
          <w:sz w:val="36"/>
        </w:rPr>
        <w:t xml:space="preserve"> requires Māori self-determination and mana Motuhake in design, delivery and monitoring of services and systems. </w:t>
      </w:r>
      <w:r w:rsidRPr="0039665B">
        <w:rPr>
          <w:rFonts w:ascii="Arial" w:hAnsi="Arial" w:cs="Calibri"/>
          <w:b/>
          <w:bCs/>
          <w:color w:val="333333"/>
          <w:sz w:val="36"/>
        </w:rPr>
        <w:t xml:space="preserve">Ōritetanga (equity) </w:t>
      </w:r>
      <w:r w:rsidRPr="0039665B">
        <w:rPr>
          <w:rFonts w:ascii="Arial" w:hAnsi="Arial" w:cs="Calibri"/>
          <w:color w:val="333333"/>
          <w:sz w:val="36"/>
        </w:rPr>
        <w:t>requires the Crown to commit to achieving equitable wellbeing outcomes for Māori.</w:t>
      </w:r>
    </w:p>
    <w:p w14:paraId="64C5F68E" w14:textId="2DEC8463" w:rsidR="00800266" w:rsidRPr="0039665B" w:rsidRDefault="00800266" w:rsidP="0039665B">
      <w:pPr>
        <w:pStyle w:val="ParaLevel1"/>
        <w:spacing w:line="288" w:lineRule="auto"/>
        <w:ind w:left="0" w:firstLine="0"/>
        <w:rPr>
          <w:rFonts w:eastAsiaTheme="majorEastAsia"/>
          <w:lang w:val="en-US"/>
        </w:rPr>
      </w:pPr>
      <w:r w:rsidRPr="0039665B">
        <w:rPr>
          <w:rFonts w:cs="Calibri"/>
          <w:b/>
          <w:bCs/>
          <w:color w:val="333333"/>
        </w:rPr>
        <w:t>Whakamaru (active protection)</w:t>
      </w:r>
      <w:r w:rsidRPr="0039665B">
        <w:rPr>
          <w:rFonts w:cs="Calibri"/>
          <w:color w:val="333333"/>
        </w:rPr>
        <w:t xml:space="preserve"> requires the Crown and its agents to work towards equitable wellbeing outcomes for Māori, including across broader psychosocial and environmental determinants of wellbeing. </w:t>
      </w:r>
      <w:r w:rsidRPr="0039665B">
        <w:rPr>
          <w:rFonts w:cs="Calibri"/>
          <w:b/>
          <w:bCs/>
          <w:color w:val="333333"/>
        </w:rPr>
        <w:t>Kōwhiringa (options):</w:t>
      </w:r>
      <w:r w:rsidR="00AE20AC">
        <w:rPr>
          <w:rFonts w:cs="Calibri"/>
          <w:b/>
          <w:bCs/>
          <w:color w:val="333333"/>
        </w:rPr>
        <w:t xml:space="preserve"> </w:t>
      </w:r>
      <w:r w:rsidRPr="0039665B">
        <w:rPr>
          <w:rFonts w:cs="Calibri"/>
          <w:color w:val="333333"/>
        </w:rPr>
        <w:t xml:space="preserve">requires properly resourcing kaupapa Māori services, support for Māori models of care and ensuring all services are culturally safe. </w:t>
      </w:r>
      <w:r w:rsidRPr="0039665B">
        <w:rPr>
          <w:rFonts w:cs="Calibri"/>
          <w:b/>
          <w:bCs/>
          <w:color w:val="333333"/>
        </w:rPr>
        <w:t>Pātuitanga (partnership)</w:t>
      </w:r>
      <w:r w:rsidRPr="0039665B">
        <w:rPr>
          <w:rFonts w:cs="Calibri"/>
          <w:color w:val="333333"/>
        </w:rPr>
        <w:t xml:space="preserve"> requires the Crown and Māori to work in partnership in the governance, design, delivery and monitoring of services and systems.</w:t>
      </w:r>
    </w:p>
    <w:p w14:paraId="6D6B33D5" w14:textId="0ECEE9FB" w:rsidR="00800266" w:rsidRPr="0039665B" w:rsidRDefault="00800266" w:rsidP="0039665B">
      <w:pPr>
        <w:pStyle w:val="ParaLevel1"/>
        <w:spacing w:line="288" w:lineRule="auto"/>
        <w:ind w:left="0" w:firstLine="0"/>
        <w:rPr>
          <w:rFonts w:eastAsia="Calibri" w:cs="Calibri"/>
          <w:szCs w:val="22"/>
          <w:lang w:eastAsia="en-US"/>
        </w:rPr>
      </w:pPr>
      <w:r w:rsidRPr="0039665B">
        <w:rPr>
          <w:rStyle w:val="Heading4Char"/>
        </w:rPr>
        <w:t xml:space="preserve">Current </w:t>
      </w:r>
      <w:r w:rsidR="00AE20AC">
        <w:rPr>
          <w:rStyle w:val="Heading4Char"/>
          <w:lang w:val="en-NZ"/>
        </w:rPr>
        <w:t>s</w:t>
      </w:r>
      <w:r w:rsidRPr="0039665B">
        <w:rPr>
          <w:rStyle w:val="Heading4Char"/>
        </w:rPr>
        <w:t>tate</w:t>
      </w:r>
      <w:r w:rsidRPr="0039665B">
        <w:rPr>
          <w:rFonts w:eastAsiaTheme="majorEastAsia"/>
          <w:lang w:val="en-US"/>
        </w:rPr>
        <w:t xml:space="preserve">: </w:t>
      </w:r>
      <w:r w:rsidRPr="0039665B">
        <w:rPr>
          <w:rFonts w:eastAsia="Calibri" w:cs="Calibri"/>
          <w:szCs w:val="22"/>
          <w:lang w:eastAsia="en-US"/>
        </w:rPr>
        <w:t>Commitment to building strong partnerships with tāngata whaikaha Māori and developing mechanisms to apply Te Tiriti o Waitangi to policy and service delivery design.</w:t>
      </w:r>
    </w:p>
    <w:p w14:paraId="7BF629CE" w14:textId="6822CEE1" w:rsidR="00800266" w:rsidRPr="0039665B" w:rsidRDefault="00800266" w:rsidP="0039665B">
      <w:pPr>
        <w:pStyle w:val="ParaLevel1"/>
        <w:spacing w:line="288" w:lineRule="auto"/>
        <w:ind w:left="0" w:firstLine="0"/>
        <w:rPr>
          <w:rFonts w:eastAsia="Calibri" w:cs="Calibri"/>
          <w:lang w:eastAsia="en-US"/>
        </w:rPr>
      </w:pPr>
      <w:r w:rsidRPr="0039665B">
        <w:rPr>
          <w:rStyle w:val="Heading4Char"/>
        </w:rPr>
        <w:t xml:space="preserve">1-2 </w:t>
      </w:r>
      <w:r w:rsidR="00AE20AC">
        <w:rPr>
          <w:rStyle w:val="Heading4Char"/>
          <w:lang w:val="en-NZ"/>
        </w:rPr>
        <w:t>y</w:t>
      </w:r>
      <w:r w:rsidRPr="0039665B">
        <w:rPr>
          <w:rStyle w:val="Heading4Char"/>
        </w:rPr>
        <w:t>ears:</w:t>
      </w:r>
      <w:r w:rsidRPr="0039665B">
        <w:rPr>
          <w:rFonts w:eastAsiaTheme="majorEastAsia"/>
          <w:lang w:val="en-US"/>
        </w:rPr>
        <w:t xml:space="preserve"> </w:t>
      </w:r>
      <w:r w:rsidRPr="0039665B">
        <w:rPr>
          <w:rFonts w:eastAsia="Calibri" w:cs="Calibri"/>
          <w:lang w:eastAsia="en-US"/>
        </w:rPr>
        <w:t>Growing application of Te Tiriti o Waitangi principles in policies, strategies, tools, processes, and monitoring. Building mechanisms for whānau voice.</w:t>
      </w:r>
    </w:p>
    <w:p w14:paraId="411F27F2" w14:textId="46346FE8" w:rsidR="00800266" w:rsidRDefault="00800266" w:rsidP="0039665B">
      <w:pPr>
        <w:pStyle w:val="ParaLevel1"/>
        <w:spacing w:line="288" w:lineRule="auto"/>
        <w:ind w:left="0" w:firstLine="0"/>
        <w:rPr>
          <w:rFonts w:eastAsia="Calibri" w:cs="Calibri"/>
          <w:lang w:eastAsia="en-US"/>
        </w:rPr>
      </w:pPr>
      <w:r w:rsidRPr="0039665B">
        <w:rPr>
          <w:rStyle w:val="Heading4Char"/>
        </w:rPr>
        <w:lastRenderedPageBreak/>
        <w:t>3-5 years:</w:t>
      </w:r>
      <w:r w:rsidRPr="0039665B">
        <w:rPr>
          <w:rFonts w:eastAsiaTheme="majorEastAsia"/>
          <w:lang w:val="en-US"/>
        </w:rPr>
        <w:t xml:space="preserve"> </w:t>
      </w:r>
      <w:r w:rsidRPr="0039665B">
        <w:rPr>
          <w:rFonts w:eastAsia="Calibri" w:cs="Calibri"/>
          <w:lang w:eastAsia="en-US"/>
        </w:rPr>
        <w:t>Te Tiriti o Waitangi principles are embedded into core organisational policies and practices.</w:t>
      </w:r>
    </w:p>
    <w:p w14:paraId="64B5EAD3" w14:textId="27513C09" w:rsidR="00D105D4" w:rsidRPr="00D105D4" w:rsidRDefault="00D105D4" w:rsidP="0039665B">
      <w:pPr>
        <w:pStyle w:val="ParaLevel1"/>
        <w:spacing w:line="288" w:lineRule="auto"/>
        <w:ind w:left="0" w:firstLine="0"/>
        <w:rPr>
          <w:rFonts w:eastAsia="Calibri" w:cs="Calibri"/>
          <w:lang w:eastAsia="en-US"/>
        </w:rPr>
      </w:pPr>
      <w:r w:rsidRPr="00D105D4">
        <w:rPr>
          <w:rStyle w:val="Heading4Char"/>
        </w:rPr>
        <w:t>10 years</w:t>
      </w:r>
      <w:r w:rsidRPr="00D105D4">
        <w:rPr>
          <w:rFonts w:eastAsia="Calibri" w:cs="Calibri"/>
          <w:lang w:eastAsia="en-US"/>
        </w:rPr>
        <w:t xml:space="preserve">: </w:t>
      </w:r>
      <w:r w:rsidRPr="00D105D4">
        <w:rPr>
          <w:rFonts w:eastAsia="Calibri"/>
        </w:rPr>
        <w:t>Te Tiriti o Waitangi principles are embedded into all organisation policies and practices.</w:t>
      </w:r>
    </w:p>
    <w:p w14:paraId="0795B8A3" w14:textId="5C05F2F9" w:rsidR="00800266" w:rsidRPr="0039665B" w:rsidRDefault="00800266" w:rsidP="0039665B">
      <w:pPr>
        <w:pStyle w:val="Heading3"/>
        <w:rPr>
          <w:lang w:val="en-US"/>
        </w:rPr>
      </w:pPr>
      <w:r w:rsidRPr="0039665B">
        <w:t>Community disability-focused and wider</w:t>
      </w:r>
    </w:p>
    <w:p w14:paraId="0A88F482" w14:textId="74D277FC" w:rsidR="00800266"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Current </w:t>
      </w:r>
      <w:r w:rsidR="00AE20AC">
        <w:rPr>
          <w:rStyle w:val="Heading4Char"/>
          <w:lang w:val="en-NZ"/>
        </w:rPr>
        <w:t>s</w:t>
      </w:r>
      <w:r w:rsidRPr="0039665B">
        <w:rPr>
          <w:rStyle w:val="Heading4Char"/>
        </w:rPr>
        <w:t>tate</w:t>
      </w:r>
      <w:r w:rsidRPr="0039665B">
        <w:rPr>
          <w:rFonts w:ascii="Arial" w:eastAsiaTheme="majorEastAsia" w:hAnsi="Arial"/>
          <w:sz w:val="36"/>
          <w:lang w:val="en-US"/>
        </w:rPr>
        <w:t xml:space="preserve">: </w:t>
      </w:r>
      <w:r w:rsidRPr="0039665B">
        <w:rPr>
          <w:rFonts w:ascii="Arial" w:eastAsia="Calibri" w:hAnsi="Arial" w:cs="Calibri"/>
          <w:sz w:val="36"/>
          <w:lang w:eastAsia="en-US"/>
        </w:rPr>
        <w:t>Ad hoc approach to disabled people’s – and their communities’ – voice.</w:t>
      </w:r>
    </w:p>
    <w:p w14:paraId="4318CE0F" w14:textId="76BAB4D5" w:rsidR="00800266"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Low investment in community leadership</w:t>
      </w:r>
      <w:r w:rsidR="0039665B">
        <w:rPr>
          <w:rFonts w:ascii="Arial" w:eastAsia="Calibri" w:hAnsi="Arial" w:cs="Calibri"/>
          <w:sz w:val="36"/>
          <w:lang w:eastAsia="en-US"/>
        </w:rPr>
        <w:t>.</w:t>
      </w:r>
    </w:p>
    <w:p w14:paraId="2B4AD643" w14:textId="29A5DD15" w:rsidR="00800266" w:rsidRPr="0039665B" w:rsidRDefault="00800266" w:rsidP="0039665B">
      <w:pPr>
        <w:pStyle w:val="ParaLevel1"/>
        <w:spacing w:line="288" w:lineRule="auto"/>
        <w:ind w:left="0" w:firstLine="0"/>
        <w:rPr>
          <w:rFonts w:eastAsiaTheme="majorEastAsia"/>
          <w:lang w:val="en-US"/>
        </w:rPr>
      </w:pPr>
      <w:r w:rsidRPr="0039665B">
        <w:rPr>
          <w:rFonts w:eastAsia="Calibri" w:cs="Calibri"/>
          <w:lang w:eastAsia="en-US"/>
        </w:rPr>
        <w:t>Communities can be inaccessible or unwelcoming to disabled people.</w:t>
      </w:r>
    </w:p>
    <w:p w14:paraId="3EA0D21A" w14:textId="0E2DA418" w:rsidR="00800266"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1-2 </w:t>
      </w:r>
      <w:r w:rsidR="00AE20AC">
        <w:rPr>
          <w:rStyle w:val="Heading4Char"/>
          <w:lang w:val="en-NZ"/>
        </w:rPr>
        <w:t>y</w:t>
      </w:r>
      <w:r w:rsidRPr="0039665B">
        <w:rPr>
          <w:rStyle w:val="Heading4Char"/>
        </w:rPr>
        <w:t>ears</w:t>
      </w:r>
      <w:r w:rsidRPr="0039665B">
        <w:rPr>
          <w:rFonts w:ascii="Arial" w:eastAsiaTheme="majorEastAsia" w:hAnsi="Arial"/>
          <w:sz w:val="36"/>
          <w:lang w:val="en-US"/>
        </w:rPr>
        <w:t xml:space="preserve">: </w:t>
      </w:r>
      <w:r w:rsidRPr="0039665B">
        <w:rPr>
          <w:rFonts w:ascii="Arial" w:eastAsia="Calibri" w:hAnsi="Arial" w:cs="Calibri"/>
          <w:sz w:val="36"/>
          <w:lang w:eastAsia="en-US"/>
        </w:rPr>
        <w:t>Mechanisms are in place to capture the voice of disabled people and their communities, and the ‘network of networks’ begins to grow</w:t>
      </w:r>
      <w:r w:rsidR="00AE20AC">
        <w:rPr>
          <w:rFonts w:ascii="Arial" w:eastAsia="Calibri" w:hAnsi="Arial" w:cs="Calibri"/>
          <w:sz w:val="36"/>
          <w:lang w:eastAsia="en-US"/>
        </w:rPr>
        <w:t>.</w:t>
      </w:r>
    </w:p>
    <w:p w14:paraId="35C700B1" w14:textId="3AA905B0" w:rsidR="00800266" w:rsidRPr="0039665B" w:rsidRDefault="00800266" w:rsidP="0039665B">
      <w:pPr>
        <w:pStyle w:val="ParaLevel1"/>
        <w:spacing w:line="288" w:lineRule="auto"/>
        <w:ind w:left="0" w:firstLine="0"/>
        <w:rPr>
          <w:rFonts w:eastAsiaTheme="majorEastAsia"/>
          <w:lang w:val="en-US"/>
        </w:rPr>
      </w:pPr>
      <w:r w:rsidRPr="0039665B">
        <w:rPr>
          <w:rFonts w:eastAsia="Calibri" w:cs="Calibri"/>
          <w:lang w:eastAsia="en-US"/>
        </w:rPr>
        <w:t>Resources are directed to supporting community and regional leadership (led by the disability community), DPOs and helping the wider community to become more accessible and welcoming.</w:t>
      </w:r>
    </w:p>
    <w:p w14:paraId="3B988FCD" w14:textId="0E7BE9F2" w:rsidR="00800266"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3-5 </w:t>
      </w:r>
      <w:r w:rsidR="00AE20AC">
        <w:rPr>
          <w:rStyle w:val="Heading4Char"/>
          <w:lang w:val="en-NZ"/>
        </w:rPr>
        <w:t>y</w:t>
      </w:r>
      <w:r w:rsidRPr="0039665B">
        <w:rPr>
          <w:rStyle w:val="Heading4Char"/>
        </w:rPr>
        <w:t>ears:</w:t>
      </w:r>
      <w:r w:rsidRPr="0039665B">
        <w:rPr>
          <w:rFonts w:ascii="Arial" w:eastAsiaTheme="majorEastAsia" w:hAnsi="Arial"/>
          <w:sz w:val="36"/>
          <w:lang w:val="en-US"/>
        </w:rPr>
        <w:t xml:space="preserve"> </w:t>
      </w:r>
      <w:r w:rsidRPr="0039665B">
        <w:rPr>
          <w:rFonts w:ascii="Arial" w:eastAsia="Calibri" w:hAnsi="Arial" w:cs="Calibri"/>
          <w:sz w:val="36"/>
          <w:lang w:eastAsia="en-US"/>
        </w:rPr>
        <w:t>Disabled leaders and partnerships are more visible at the national, regional, and local levels, for disability and broader wellbeing issues (social, economic, education, housing etc).</w:t>
      </w:r>
    </w:p>
    <w:p w14:paraId="2FF7F7E8" w14:textId="092DD772" w:rsidR="00800266" w:rsidRDefault="00800266" w:rsidP="0039665B">
      <w:pPr>
        <w:pStyle w:val="ParaLevel1"/>
        <w:spacing w:line="288" w:lineRule="auto"/>
        <w:ind w:left="0" w:firstLine="0"/>
        <w:rPr>
          <w:rFonts w:eastAsia="Calibri" w:cs="Calibri"/>
          <w:lang w:eastAsia="en-US"/>
        </w:rPr>
      </w:pPr>
      <w:r w:rsidRPr="0039665B">
        <w:rPr>
          <w:rFonts w:eastAsia="Calibri" w:cs="Calibri"/>
          <w:lang w:eastAsia="en-US"/>
        </w:rPr>
        <w:t>Communities are more accessible and welcoming.</w:t>
      </w:r>
    </w:p>
    <w:p w14:paraId="3982E502" w14:textId="77777777"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Style w:val="Heading4Char"/>
        </w:rPr>
        <w:t>10 years</w:t>
      </w:r>
      <w:r>
        <w:rPr>
          <w:rFonts w:eastAsiaTheme="majorEastAsia"/>
          <w:lang w:val="en-US"/>
        </w:rPr>
        <w:t xml:space="preserve">: </w:t>
      </w:r>
      <w:r w:rsidRPr="00D105D4">
        <w:rPr>
          <w:rFonts w:ascii="Arial" w:eastAsia="Calibri" w:hAnsi="Arial" w:cs="Calibri"/>
          <w:sz w:val="36"/>
          <w:lang w:eastAsia="en-US"/>
        </w:rPr>
        <w:t>Disabled leaders and partnerships are influential at all levels, and across all sectors, and shape strategic priorities.</w:t>
      </w:r>
    </w:p>
    <w:p w14:paraId="3EAEEBD5" w14:textId="6D9861D4" w:rsidR="00D105D4" w:rsidRPr="00D105D4" w:rsidRDefault="00D105D4" w:rsidP="00D105D4">
      <w:pPr>
        <w:pStyle w:val="ParaLevel1"/>
        <w:spacing w:line="288" w:lineRule="auto"/>
        <w:ind w:left="0" w:firstLine="0"/>
        <w:rPr>
          <w:rFonts w:eastAsiaTheme="majorEastAsia"/>
          <w:lang w:val="en-US"/>
        </w:rPr>
      </w:pPr>
      <w:r w:rsidRPr="00D105D4">
        <w:rPr>
          <w:rFonts w:eastAsia="Calibri" w:cs="Calibri"/>
          <w:lang w:eastAsia="en-US"/>
        </w:rPr>
        <w:lastRenderedPageBreak/>
        <w:t>Communities are inclusive and welcoming places and spaces for disabled people.</w:t>
      </w:r>
    </w:p>
    <w:p w14:paraId="347C92B7" w14:textId="474F34A6" w:rsidR="00800266" w:rsidRPr="0039665B" w:rsidRDefault="00800266" w:rsidP="0039665B">
      <w:pPr>
        <w:pStyle w:val="Heading3"/>
        <w:rPr>
          <w:lang w:eastAsia="en-US"/>
        </w:rPr>
      </w:pPr>
      <w:r w:rsidRPr="0039665B">
        <w:rPr>
          <w:lang w:eastAsia="en-US"/>
        </w:rPr>
        <w:t>Disabled person’s whānau</w:t>
      </w:r>
    </w:p>
    <w:p w14:paraId="2D16EB83" w14:textId="6B264AF9" w:rsidR="00800266"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Current </w:t>
      </w:r>
      <w:r w:rsidR="00AE20AC">
        <w:rPr>
          <w:rStyle w:val="Heading4Char"/>
          <w:lang w:val="en-NZ"/>
        </w:rPr>
        <w:t>s</w:t>
      </w:r>
      <w:r w:rsidRPr="0039665B">
        <w:rPr>
          <w:rStyle w:val="Heading4Char"/>
        </w:rPr>
        <w:t>tate</w:t>
      </w:r>
      <w:r w:rsidRPr="0039665B">
        <w:rPr>
          <w:rFonts w:ascii="Arial" w:eastAsiaTheme="majorEastAsia" w:hAnsi="Arial"/>
          <w:sz w:val="36"/>
          <w:lang w:val="en-US"/>
        </w:rPr>
        <w:t xml:space="preserve">: </w:t>
      </w:r>
      <w:r w:rsidRPr="0039665B">
        <w:rPr>
          <w:rFonts w:ascii="Arial" w:eastAsia="Calibri" w:hAnsi="Arial" w:cs="Calibri"/>
          <w:sz w:val="36"/>
          <w:lang w:eastAsia="en-US"/>
        </w:rPr>
        <w:t>Expectation of continued support, even when stretched</w:t>
      </w:r>
      <w:r w:rsidR="00AE20AC">
        <w:rPr>
          <w:rFonts w:ascii="Arial" w:eastAsia="Calibri" w:hAnsi="Arial" w:cs="Calibri"/>
          <w:sz w:val="36"/>
          <w:lang w:eastAsia="en-US"/>
        </w:rPr>
        <w:t>.</w:t>
      </w:r>
    </w:p>
    <w:p w14:paraId="6AF456F3" w14:textId="162BE2EF" w:rsidR="00800266" w:rsidRPr="0039665B" w:rsidRDefault="00800266" w:rsidP="0039665B">
      <w:pPr>
        <w:pStyle w:val="ParaLevel1"/>
        <w:spacing w:line="288" w:lineRule="auto"/>
        <w:ind w:left="0" w:firstLine="0"/>
        <w:rPr>
          <w:rFonts w:eastAsiaTheme="majorEastAsia"/>
          <w:lang w:val="en-US"/>
        </w:rPr>
      </w:pPr>
      <w:r w:rsidRPr="0039665B">
        <w:rPr>
          <w:rFonts w:eastAsia="Calibri" w:cs="Calibri"/>
          <w:lang w:eastAsia="en-US"/>
        </w:rPr>
        <w:t>Low investment in networks of support</w:t>
      </w:r>
      <w:r w:rsidR="00AE20AC">
        <w:rPr>
          <w:rFonts w:eastAsia="Calibri" w:cs="Calibri"/>
          <w:lang w:eastAsia="en-US"/>
        </w:rPr>
        <w:t>.</w:t>
      </w:r>
    </w:p>
    <w:p w14:paraId="4CB86177" w14:textId="48CDF40E" w:rsidR="00800266" w:rsidRPr="0039665B" w:rsidRDefault="00800266" w:rsidP="0039665B">
      <w:pPr>
        <w:pStyle w:val="ParaLevel1"/>
        <w:spacing w:line="288" w:lineRule="auto"/>
        <w:ind w:left="0" w:firstLine="0"/>
        <w:rPr>
          <w:rFonts w:eastAsiaTheme="majorEastAsia"/>
          <w:lang w:val="en-US"/>
        </w:rPr>
      </w:pPr>
      <w:r w:rsidRPr="0039665B">
        <w:rPr>
          <w:rStyle w:val="Heading4Char"/>
        </w:rPr>
        <w:t xml:space="preserve">1-2 </w:t>
      </w:r>
      <w:r w:rsidR="00AE20AC">
        <w:rPr>
          <w:rStyle w:val="Heading4Char"/>
          <w:lang w:val="en-NZ"/>
        </w:rPr>
        <w:t>y</w:t>
      </w:r>
      <w:r w:rsidRPr="0039665B">
        <w:rPr>
          <w:rStyle w:val="Heading4Char"/>
        </w:rPr>
        <w:t>ears</w:t>
      </w:r>
      <w:r w:rsidRPr="0039665B">
        <w:rPr>
          <w:rFonts w:eastAsiaTheme="majorEastAsia"/>
          <w:lang w:val="en-US"/>
        </w:rPr>
        <w:t xml:space="preserve">: </w:t>
      </w:r>
      <w:r w:rsidR="001A5637" w:rsidRPr="0039665B">
        <w:rPr>
          <w:rFonts w:eastAsia="Calibri" w:cs="Calibri"/>
          <w:lang w:eastAsia="en-US"/>
        </w:rPr>
        <w:t>Resources are in place to support family/ whānau: education, tools, and options on how supports and funding can be used to maximum effect</w:t>
      </w:r>
      <w:r w:rsidR="00AE20AC">
        <w:rPr>
          <w:rFonts w:eastAsia="Calibri" w:cs="Calibri"/>
          <w:lang w:eastAsia="en-US"/>
        </w:rPr>
        <w:t>.</w:t>
      </w:r>
    </w:p>
    <w:p w14:paraId="0F64FDC4" w14:textId="3AED0515" w:rsidR="00800266" w:rsidRDefault="00800266" w:rsidP="0039665B">
      <w:pPr>
        <w:pStyle w:val="ParaLevel1"/>
        <w:spacing w:line="288" w:lineRule="auto"/>
        <w:ind w:left="0" w:firstLine="0"/>
        <w:rPr>
          <w:rFonts w:eastAsia="Calibri" w:cs="Calibri"/>
          <w:lang w:eastAsia="en-US"/>
        </w:rPr>
      </w:pPr>
      <w:r w:rsidRPr="0039665B">
        <w:rPr>
          <w:rStyle w:val="Heading4Char"/>
        </w:rPr>
        <w:t xml:space="preserve">3-5 </w:t>
      </w:r>
      <w:r w:rsidR="00AE20AC">
        <w:rPr>
          <w:rStyle w:val="Heading4Char"/>
          <w:lang w:val="en-NZ"/>
        </w:rPr>
        <w:t>y</w:t>
      </w:r>
      <w:r w:rsidRPr="0039665B">
        <w:rPr>
          <w:rStyle w:val="Heading4Char"/>
        </w:rPr>
        <w:t>ears</w:t>
      </w:r>
      <w:r w:rsidRPr="0039665B">
        <w:rPr>
          <w:rFonts w:eastAsiaTheme="majorEastAsia"/>
          <w:lang w:val="en-US"/>
        </w:rPr>
        <w:t xml:space="preserve">: </w:t>
      </w:r>
      <w:r w:rsidR="001A5637" w:rsidRPr="0039665B">
        <w:rPr>
          <w:rFonts w:eastAsia="Calibri" w:cs="Calibri"/>
          <w:lang w:eastAsia="en-US"/>
        </w:rPr>
        <w:t>Networks of support are becoming established.</w:t>
      </w:r>
    </w:p>
    <w:p w14:paraId="5E630D85" w14:textId="5156120E" w:rsidR="00D105D4" w:rsidRPr="00D105D4" w:rsidRDefault="00D105D4" w:rsidP="00D105D4">
      <w:pPr>
        <w:pStyle w:val="ParaLevel1"/>
        <w:spacing w:line="288" w:lineRule="auto"/>
        <w:ind w:left="0" w:firstLine="0"/>
        <w:rPr>
          <w:rFonts w:eastAsiaTheme="majorEastAsia"/>
          <w:lang w:val="en-US"/>
        </w:rPr>
      </w:pPr>
      <w:r w:rsidRPr="00D105D4">
        <w:rPr>
          <w:rStyle w:val="Heading4Char"/>
        </w:rPr>
        <w:t>10 years</w:t>
      </w:r>
      <w:r>
        <w:rPr>
          <w:rFonts w:eastAsiaTheme="majorEastAsia"/>
          <w:lang w:val="en-US"/>
        </w:rPr>
        <w:t xml:space="preserve">: </w:t>
      </w:r>
      <w:r w:rsidRPr="00D105D4">
        <w:rPr>
          <w:rFonts w:eastAsia="Calibri"/>
        </w:rPr>
        <w:t>Strong support networks in place.</w:t>
      </w:r>
      <w:r w:rsidRPr="00D105D4">
        <w:rPr>
          <w:rFonts w:eastAsia="Calibri"/>
        </w:rPr>
        <w:br/>
        <w:t>Family/ whānau feel valued.</w:t>
      </w:r>
    </w:p>
    <w:p w14:paraId="0F06E2FE" w14:textId="7216DB3F" w:rsidR="00800266" w:rsidRPr="0039665B" w:rsidRDefault="00800266" w:rsidP="0039665B">
      <w:pPr>
        <w:pStyle w:val="Heading3"/>
        <w:rPr>
          <w:lang w:eastAsia="en-US"/>
        </w:rPr>
      </w:pPr>
      <w:r w:rsidRPr="0039665B">
        <w:rPr>
          <w:lang w:eastAsia="en-US"/>
        </w:rPr>
        <w:t>Disabled people</w:t>
      </w:r>
    </w:p>
    <w:p w14:paraId="2EAF1F67" w14:textId="0348F040"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Current </w:t>
      </w:r>
      <w:r w:rsidR="00AE20AC">
        <w:rPr>
          <w:rStyle w:val="Heading4Char"/>
          <w:lang w:val="en-NZ"/>
        </w:rPr>
        <w:t>s</w:t>
      </w:r>
      <w:r w:rsidRPr="0039665B">
        <w:rPr>
          <w:rStyle w:val="Heading4Char"/>
        </w:rPr>
        <w:t>tate</w:t>
      </w:r>
      <w:r w:rsidRPr="0039665B">
        <w:rPr>
          <w:rFonts w:ascii="Arial" w:eastAsiaTheme="majorEastAsia" w:hAnsi="Arial"/>
          <w:sz w:val="36"/>
          <w:lang w:val="en-US"/>
        </w:rPr>
        <w:t>:</w:t>
      </w:r>
      <w:r w:rsidR="001A5637" w:rsidRPr="0039665B">
        <w:rPr>
          <w:rFonts w:ascii="Arial" w:eastAsiaTheme="majorEastAsia" w:hAnsi="Arial"/>
          <w:sz w:val="36"/>
          <w:lang w:val="en-US"/>
        </w:rPr>
        <w:t xml:space="preserve"> </w:t>
      </w:r>
      <w:r w:rsidR="001A5637" w:rsidRPr="0039665B">
        <w:rPr>
          <w:rFonts w:ascii="Arial" w:eastAsia="Calibri" w:hAnsi="Arial" w:cs="Calibri"/>
          <w:sz w:val="36"/>
          <w:lang w:eastAsia="en-US"/>
        </w:rPr>
        <w:t>Often seen through a deficit and needs-based mindset, and as passive recipients of services.</w:t>
      </w:r>
    </w:p>
    <w:p w14:paraId="0F548E6F"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Funding is siloed, with low flexibility.</w:t>
      </w:r>
    </w:p>
    <w:p w14:paraId="39E8EDE6"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Get what the system thinks they need.</w:t>
      </w:r>
    </w:p>
    <w:p w14:paraId="1C0EFB5A" w14:textId="37FB6586" w:rsidR="00800266" w:rsidRPr="0039665B" w:rsidRDefault="001A5637" w:rsidP="0039665B">
      <w:pPr>
        <w:pStyle w:val="ParaLevel1"/>
        <w:spacing w:line="288" w:lineRule="auto"/>
        <w:ind w:left="0" w:firstLine="0"/>
        <w:rPr>
          <w:rFonts w:eastAsiaTheme="majorEastAsia"/>
          <w:lang w:val="en-US"/>
        </w:rPr>
      </w:pPr>
      <w:r w:rsidRPr="0039665B">
        <w:rPr>
          <w:rFonts w:eastAsia="Calibri" w:cs="Calibri"/>
          <w:lang w:eastAsia="en-US"/>
        </w:rPr>
        <w:t>Safeguarding focuses on protection from abuse and harm.</w:t>
      </w:r>
    </w:p>
    <w:p w14:paraId="5BD6E84E" w14:textId="79905BFB"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1-2 </w:t>
      </w:r>
      <w:r w:rsidR="00AE20AC">
        <w:rPr>
          <w:rStyle w:val="Heading4Char"/>
          <w:lang w:val="en-NZ"/>
        </w:rPr>
        <w:t>y</w:t>
      </w:r>
      <w:r w:rsidRPr="0039665B">
        <w:rPr>
          <w:rStyle w:val="Heading4Char"/>
        </w:rPr>
        <w:t>ears</w:t>
      </w:r>
      <w:r w:rsidRPr="0039665B">
        <w:rPr>
          <w:rFonts w:ascii="Arial" w:eastAsiaTheme="majorEastAsia" w:hAnsi="Arial"/>
          <w:sz w:val="36"/>
          <w:lang w:val="en-US"/>
        </w:rPr>
        <w:t>:</w:t>
      </w:r>
      <w:r w:rsidR="001A5637" w:rsidRPr="0039665B">
        <w:rPr>
          <w:rFonts w:ascii="Arial" w:eastAsiaTheme="majorEastAsia" w:hAnsi="Arial"/>
          <w:sz w:val="36"/>
          <w:lang w:val="en-US"/>
        </w:rPr>
        <w:t xml:space="preserve"> </w:t>
      </w:r>
      <w:r w:rsidR="001A5637" w:rsidRPr="0039665B">
        <w:rPr>
          <w:rFonts w:ascii="Arial" w:eastAsia="Calibri" w:hAnsi="Arial" w:cs="Calibri"/>
          <w:sz w:val="36"/>
          <w:lang w:eastAsia="en-US"/>
        </w:rPr>
        <w:t>Strengths-based and holistic, with a focus on building skills, agency, and confidence to form, express, test and enact their will and preference.</w:t>
      </w:r>
    </w:p>
    <w:p w14:paraId="5E9AECEC"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Flexible funding options are available to more disabled people.</w:t>
      </w:r>
    </w:p>
    <w:p w14:paraId="78800BD9"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lastRenderedPageBreak/>
        <w:t>Safeguarding broadens from protection from harm to building healthy relationships and community connection.</w:t>
      </w:r>
    </w:p>
    <w:p w14:paraId="122D654E" w14:textId="6353762C" w:rsidR="00800266" w:rsidRPr="0039665B" w:rsidRDefault="001A5637" w:rsidP="0039665B">
      <w:pPr>
        <w:pStyle w:val="ParaLevel1"/>
        <w:spacing w:line="288" w:lineRule="auto"/>
        <w:ind w:left="0" w:firstLine="0"/>
        <w:rPr>
          <w:rFonts w:eastAsiaTheme="majorEastAsia"/>
          <w:lang w:val="en-US"/>
        </w:rPr>
      </w:pPr>
      <w:r w:rsidRPr="0039665B">
        <w:rPr>
          <w:rFonts w:eastAsia="Calibri" w:cs="Calibri"/>
          <w:lang w:eastAsia="en-US"/>
        </w:rPr>
        <w:t>Build independent voice and feedback mechanisms into decision-making.</w:t>
      </w:r>
    </w:p>
    <w:p w14:paraId="2C6DF2DE" w14:textId="6A0B4704"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3-5 </w:t>
      </w:r>
      <w:r w:rsidR="00AE20AC">
        <w:rPr>
          <w:rStyle w:val="Heading4Char"/>
          <w:lang w:val="en-NZ"/>
        </w:rPr>
        <w:t>y</w:t>
      </w:r>
      <w:r w:rsidRPr="0039665B">
        <w:rPr>
          <w:rStyle w:val="Heading4Char"/>
        </w:rPr>
        <w:t>ears</w:t>
      </w:r>
      <w:r w:rsidRPr="0039665B">
        <w:rPr>
          <w:rFonts w:ascii="Arial" w:eastAsiaTheme="majorEastAsia" w:hAnsi="Arial"/>
          <w:sz w:val="36"/>
          <w:lang w:val="en-US"/>
        </w:rPr>
        <w:t xml:space="preserve">: </w:t>
      </w:r>
      <w:r w:rsidR="001A5637" w:rsidRPr="0039665B">
        <w:rPr>
          <w:rFonts w:ascii="Arial" w:eastAsia="Calibri" w:hAnsi="Arial" w:cs="Calibri"/>
          <w:sz w:val="36"/>
          <w:lang w:eastAsia="en-US"/>
        </w:rPr>
        <w:t>Self-directed planning and facilitation, to reflect the disabled person’s aspirations, will and preferences, progress, and possibilities.</w:t>
      </w:r>
    </w:p>
    <w:p w14:paraId="110AEC3E"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Funding is flexible and seamless.</w:t>
      </w:r>
    </w:p>
    <w:p w14:paraId="6B15C5D6" w14:textId="2A24E8F7" w:rsidR="001A5637" w:rsidRDefault="001A5637" w:rsidP="00BA4E13">
      <w:pPr>
        <w:suppressAutoHyphens w:val="0"/>
        <w:autoSpaceDE/>
        <w:autoSpaceDN/>
        <w:adjustRightInd/>
        <w:spacing w:before="0" w:after="280"/>
        <w:textAlignment w:val="auto"/>
        <w:rPr>
          <w:rFonts w:ascii="Arial" w:eastAsia="Calibri" w:hAnsi="Arial" w:cs="Calibri"/>
          <w:sz w:val="36"/>
          <w:lang w:eastAsia="en-US"/>
        </w:rPr>
      </w:pPr>
      <w:r w:rsidRPr="0039665B">
        <w:rPr>
          <w:rFonts w:ascii="Arial" w:eastAsia="Calibri" w:hAnsi="Arial" w:cs="Calibri"/>
          <w:sz w:val="36"/>
          <w:lang w:eastAsia="en-US"/>
        </w:rPr>
        <w:t>Safeguarding occurs across many levels.</w:t>
      </w:r>
    </w:p>
    <w:p w14:paraId="48D2585E" w14:textId="5A0A1B6C" w:rsidR="00BA4E13" w:rsidRPr="00BA4E13" w:rsidRDefault="00BA4E13" w:rsidP="00BA4E13">
      <w:pPr>
        <w:suppressAutoHyphens w:val="0"/>
        <w:autoSpaceDE/>
        <w:autoSpaceDN/>
        <w:adjustRightInd/>
        <w:spacing w:before="0" w:after="0"/>
        <w:textAlignment w:val="auto"/>
        <w:rPr>
          <w:rFonts w:ascii="Arial" w:eastAsia="Calibri" w:hAnsi="Arial" w:cs="Calibri"/>
          <w:sz w:val="36"/>
          <w:lang w:eastAsia="en-US"/>
        </w:rPr>
      </w:pPr>
      <w:r w:rsidRPr="00BA4E13">
        <w:rPr>
          <w:rStyle w:val="Heading4Char"/>
        </w:rPr>
        <w:t>10 years</w:t>
      </w:r>
      <w:r>
        <w:rPr>
          <w:rFonts w:ascii="Arial" w:eastAsia="Calibri" w:hAnsi="Arial" w:cs="Calibri"/>
          <w:b/>
          <w:sz w:val="36"/>
          <w:lang w:eastAsia="en-US"/>
        </w:rPr>
        <w:t xml:space="preserve">: </w:t>
      </w:r>
      <w:r w:rsidRPr="00BA4E13">
        <w:rPr>
          <w:rFonts w:ascii="Arial" w:eastAsia="Calibri" w:hAnsi="Arial" w:cs="Calibri"/>
          <w:sz w:val="36"/>
          <w:lang w:eastAsia="en-US"/>
        </w:rPr>
        <w:t xml:space="preserve">Disabled people are experts and leaders in their own lives, and are supported to build a life they are seeking (across the full range of disability and mainstream supports) </w:t>
      </w:r>
    </w:p>
    <w:p w14:paraId="4894EEF5" w14:textId="77777777" w:rsidR="00BA4E13" w:rsidRPr="00BA4E13" w:rsidRDefault="00BA4E13" w:rsidP="00BA4E13">
      <w:pPr>
        <w:suppressAutoHyphens w:val="0"/>
        <w:autoSpaceDE/>
        <w:autoSpaceDN/>
        <w:adjustRightInd/>
        <w:spacing w:before="0" w:after="0" w:line="240" w:lineRule="auto"/>
        <w:textAlignment w:val="auto"/>
        <w:rPr>
          <w:rFonts w:ascii="Arial" w:eastAsia="Calibri" w:hAnsi="Arial" w:cs="Calibri"/>
          <w:sz w:val="36"/>
          <w:lang w:eastAsia="en-US"/>
        </w:rPr>
      </w:pPr>
      <w:r w:rsidRPr="00BA4E13">
        <w:rPr>
          <w:rFonts w:ascii="Arial" w:eastAsia="Calibri" w:hAnsi="Arial" w:cs="Calibri"/>
          <w:sz w:val="36"/>
          <w:lang w:eastAsia="en-US"/>
        </w:rPr>
        <w:t>Have genuine options, including where they live, who they live with, and what they do each day.</w:t>
      </w:r>
    </w:p>
    <w:p w14:paraId="5A938E66" w14:textId="77777777" w:rsidR="00BA4E13" w:rsidRDefault="00BA4E13" w:rsidP="00BA4E13">
      <w:pPr>
        <w:suppressAutoHyphens w:val="0"/>
        <w:autoSpaceDE/>
        <w:autoSpaceDN/>
        <w:adjustRightInd/>
        <w:spacing w:before="0" w:after="0"/>
        <w:textAlignment w:val="auto"/>
        <w:rPr>
          <w:rFonts w:ascii="Calibri" w:eastAsia="Calibri" w:hAnsi="Calibri" w:cs="Calibri"/>
          <w:sz w:val="20"/>
          <w:lang w:eastAsia="en-US"/>
        </w:rPr>
      </w:pPr>
      <w:r w:rsidRPr="00BA4E13">
        <w:rPr>
          <w:rFonts w:ascii="Arial" w:eastAsia="Calibri" w:hAnsi="Arial" w:cs="Calibri"/>
          <w:sz w:val="36"/>
          <w:lang w:eastAsia="en-US"/>
        </w:rPr>
        <w:t>An ‘eco-system’ of safeguarding exists (across community, relationship, personal levels, services, the disability, and wider government system).  Disabled people are at no greater (or less) risk than other New Zealanders</w:t>
      </w:r>
    </w:p>
    <w:p w14:paraId="1661F9CF" w14:textId="585BF359" w:rsidR="00D105D4" w:rsidRPr="0039665B" w:rsidRDefault="00D105D4" w:rsidP="00BA4E13">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and seamless.</w:t>
      </w:r>
    </w:p>
    <w:p w14:paraId="47B948A6" w14:textId="77777777" w:rsidR="00D105D4" w:rsidRPr="0039665B" w:rsidRDefault="00D105D4" w:rsidP="00D105D4">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Safeguarding occurs across many levels.</w:t>
      </w:r>
    </w:p>
    <w:p w14:paraId="2507647A" w14:textId="102E723A" w:rsidR="00800266" w:rsidRPr="0039665B" w:rsidRDefault="00800266" w:rsidP="0039665B">
      <w:pPr>
        <w:pStyle w:val="Heading3"/>
        <w:rPr>
          <w:lang w:val="en-US"/>
        </w:rPr>
      </w:pPr>
      <w:r w:rsidRPr="0039665B">
        <w:rPr>
          <w:lang w:val="en-US"/>
        </w:rPr>
        <w:t>Delivery</w:t>
      </w:r>
    </w:p>
    <w:p w14:paraId="35361273" w14:textId="3F7E9B67"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Current </w:t>
      </w:r>
      <w:r w:rsidR="00AE20AC">
        <w:rPr>
          <w:rStyle w:val="Heading4Char"/>
          <w:lang w:val="en-NZ"/>
        </w:rPr>
        <w:t>s</w:t>
      </w:r>
      <w:r w:rsidRPr="0039665B">
        <w:rPr>
          <w:rStyle w:val="Heading4Char"/>
        </w:rPr>
        <w:t>tate</w:t>
      </w:r>
      <w:r w:rsidRPr="0039665B">
        <w:rPr>
          <w:rFonts w:ascii="Arial" w:eastAsiaTheme="majorEastAsia" w:hAnsi="Arial"/>
          <w:sz w:val="36"/>
          <w:lang w:val="en-US"/>
        </w:rPr>
        <w:t>:</w:t>
      </w:r>
      <w:r w:rsidR="001A5637" w:rsidRPr="0039665B">
        <w:rPr>
          <w:rFonts w:ascii="Arial" w:eastAsiaTheme="majorEastAsia" w:hAnsi="Arial"/>
          <w:sz w:val="36"/>
          <w:lang w:val="en-US"/>
        </w:rPr>
        <w:t xml:space="preserve"> </w:t>
      </w:r>
      <w:r w:rsidR="001A5637" w:rsidRPr="0039665B">
        <w:rPr>
          <w:rFonts w:ascii="Arial" w:eastAsia="Calibri" w:hAnsi="Arial" w:cs="Calibri"/>
          <w:sz w:val="36"/>
          <w:lang w:eastAsia="en-US"/>
        </w:rPr>
        <w:t>Focus on services to address needs</w:t>
      </w:r>
    </w:p>
    <w:p w14:paraId="766E853D"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val="en-US" w:eastAsia="en-US"/>
        </w:rPr>
      </w:pPr>
      <w:r w:rsidRPr="0039665B">
        <w:rPr>
          <w:rFonts w:ascii="Arial" w:eastAsia="Calibri" w:hAnsi="Arial" w:cs="Calibri"/>
          <w:sz w:val="36"/>
          <w:lang w:val="en-US" w:eastAsia="en-US"/>
        </w:rPr>
        <w:t>Third parties make funding decisions.</w:t>
      </w:r>
    </w:p>
    <w:p w14:paraId="08FA6F99"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The workforce has a primary focus on ‘doing things to’ disabled people.</w:t>
      </w:r>
    </w:p>
    <w:p w14:paraId="799F09A1" w14:textId="545E639E" w:rsidR="00800266" w:rsidRPr="0039665B" w:rsidRDefault="001A5637" w:rsidP="0039665B">
      <w:pPr>
        <w:pStyle w:val="ParaLevel1"/>
        <w:spacing w:line="288" w:lineRule="auto"/>
        <w:ind w:left="0" w:firstLine="0"/>
        <w:rPr>
          <w:rFonts w:eastAsiaTheme="majorEastAsia"/>
          <w:lang w:val="en-US"/>
        </w:rPr>
      </w:pPr>
      <w:r w:rsidRPr="0039665B">
        <w:rPr>
          <w:rFonts w:eastAsia="Calibri" w:cs="Calibri"/>
          <w:lang w:eastAsia="en-US"/>
        </w:rPr>
        <w:t>EGL principles applied in specific locations, and to parts of disability support.</w:t>
      </w:r>
    </w:p>
    <w:p w14:paraId="3E96A5A2" w14:textId="1C07904F"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lastRenderedPageBreak/>
        <w:t xml:space="preserve">1-2 </w:t>
      </w:r>
      <w:r w:rsidR="00AE20AC">
        <w:rPr>
          <w:rStyle w:val="Heading4Char"/>
          <w:lang w:val="en-NZ"/>
        </w:rPr>
        <w:t>y</w:t>
      </w:r>
      <w:r w:rsidRPr="0039665B">
        <w:rPr>
          <w:rStyle w:val="Heading4Char"/>
        </w:rPr>
        <w:t>ears</w:t>
      </w:r>
      <w:r w:rsidRPr="0039665B">
        <w:rPr>
          <w:rFonts w:ascii="Arial" w:eastAsiaTheme="majorEastAsia" w:hAnsi="Arial"/>
          <w:sz w:val="36"/>
          <w:lang w:val="en-US"/>
        </w:rPr>
        <w:t>:</w:t>
      </w:r>
      <w:r w:rsidR="001A5637" w:rsidRPr="0039665B">
        <w:rPr>
          <w:rFonts w:ascii="Arial" w:eastAsiaTheme="majorEastAsia" w:hAnsi="Arial"/>
          <w:sz w:val="36"/>
          <w:lang w:val="en-US"/>
        </w:rPr>
        <w:t xml:space="preserve"> </w:t>
      </w:r>
      <w:r w:rsidR="001A5637" w:rsidRPr="0039665B">
        <w:rPr>
          <w:rFonts w:ascii="Arial" w:eastAsia="Calibri" w:hAnsi="Arial" w:cs="Calibri"/>
          <w:sz w:val="36"/>
          <w:lang w:eastAsia="en-US"/>
        </w:rPr>
        <w:t>Greater investment in Kaitūhono (connectors).</w:t>
      </w:r>
    </w:p>
    <w:p w14:paraId="345D0E9F" w14:textId="1FD4B126"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Development of the peer-to-peer workforce</w:t>
      </w:r>
      <w:r w:rsidR="00AE20AC">
        <w:rPr>
          <w:rFonts w:ascii="Arial" w:eastAsia="Calibri" w:hAnsi="Arial" w:cs="Calibri"/>
          <w:sz w:val="36"/>
          <w:lang w:eastAsia="en-US"/>
        </w:rPr>
        <w:t>.</w:t>
      </w:r>
    </w:p>
    <w:p w14:paraId="7106AA46"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Increased support for disabled people to exercise will and preference.</w:t>
      </w:r>
    </w:p>
    <w:p w14:paraId="27BF2855"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Services and other supports are more holistic, and strengths-focused.</w:t>
      </w:r>
    </w:p>
    <w:p w14:paraId="62DD96FE" w14:textId="40EFB3E3" w:rsidR="00800266" w:rsidRPr="0039665B" w:rsidRDefault="001A5637" w:rsidP="0039665B">
      <w:pPr>
        <w:pStyle w:val="ParaLevel1"/>
        <w:spacing w:line="288" w:lineRule="auto"/>
        <w:ind w:left="0" w:firstLine="0"/>
        <w:rPr>
          <w:rFonts w:eastAsiaTheme="majorEastAsia"/>
          <w:lang w:val="en-US"/>
        </w:rPr>
      </w:pPr>
      <w:r w:rsidRPr="0039665B">
        <w:rPr>
          <w:rFonts w:eastAsia="Calibri" w:cs="Calibri"/>
          <w:lang w:eastAsia="en-US"/>
        </w:rPr>
        <w:t>Application of EGL principles evident in more locations, and across more disability supports (e.g., residential) and specialist services</w:t>
      </w:r>
      <w:r w:rsidR="0039665B">
        <w:rPr>
          <w:rFonts w:eastAsia="Calibri" w:cs="Calibri"/>
          <w:lang w:eastAsia="en-US"/>
        </w:rPr>
        <w:t>.</w:t>
      </w:r>
    </w:p>
    <w:p w14:paraId="6E7C3056" w14:textId="23378E4B"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3-5 </w:t>
      </w:r>
      <w:r w:rsidR="00AE20AC">
        <w:rPr>
          <w:rStyle w:val="Heading4Char"/>
          <w:lang w:val="en-NZ"/>
        </w:rPr>
        <w:t>y</w:t>
      </w:r>
      <w:r w:rsidRPr="0039665B">
        <w:rPr>
          <w:rStyle w:val="Heading4Char"/>
        </w:rPr>
        <w:t>ears</w:t>
      </w:r>
      <w:r w:rsidRPr="0039665B">
        <w:rPr>
          <w:rFonts w:ascii="Arial" w:eastAsiaTheme="majorEastAsia" w:hAnsi="Arial"/>
          <w:sz w:val="36"/>
          <w:lang w:val="en-US"/>
        </w:rPr>
        <w:t xml:space="preserve">: </w:t>
      </w:r>
      <w:r w:rsidR="001A5637" w:rsidRPr="0039665B">
        <w:rPr>
          <w:rFonts w:ascii="Arial" w:eastAsia="Calibri" w:hAnsi="Arial" w:cs="Calibri"/>
          <w:sz w:val="36"/>
          <w:lang w:eastAsia="en-US"/>
        </w:rPr>
        <w:t xml:space="preserve">Connector and peer-to-peer workforce become more skilled and representative. </w:t>
      </w:r>
    </w:p>
    <w:p w14:paraId="2D573E9E"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Planning becomes more person-directed.</w:t>
      </w:r>
    </w:p>
    <w:p w14:paraId="0709F21E"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Increased options in the range of supports available, providers and workforce (e.g., peer support).</w:t>
      </w:r>
    </w:p>
    <w:p w14:paraId="0866A206" w14:textId="1A5B396B" w:rsidR="00800266" w:rsidRDefault="001A5637" w:rsidP="0039665B">
      <w:pPr>
        <w:pStyle w:val="ParaLevel1"/>
        <w:spacing w:line="288" w:lineRule="auto"/>
        <w:ind w:left="0" w:firstLine="0"/>
        <w:rPr>
          <w:rFonts w:eastAsia="Calibri" w:cs="Calibri"/>
          <w:lang w:eastAsia="en-US"/>
        </w:rPr>
      </w:pPr>
      <w:r w:rsidRPr="0039665B">
        <w:rPr>
          <w:rFonts w:eastAsia="Calibri" w:cs="Calibri"/>
          <w:lang w:eastAsia="en-US"/>
        </w:rPr>
        <w:t>EGL principles continue to expand across all parts of the disability support system.</w:t>
      </w:r>
    </w:p>
    <w:p w14:paraId="05A43EC3" w14:textId="4543BA74" w:rsidR="00BA4E13" w:rsidRPr="0039665B" w:rsidRDefault="00BA4E13" w:rsidP="00BA4E13">
      <w:pPr>
        <w:pStyle w:val="ParaLevel1"/>
        <w:spacing w:line="288" w:lineRule="auto"/>
        <w:ind w:left="0" w:firstLine="0"/>
        <w:rPr>
          <w:rFonts w:eastAsiaTheme="majorEastAsia"/>
          <w:lang w:val="en-US"/>
        </w:rPr>
      </w:pPr>
      <w:r w:rsidRPr="00BA4E13">
        <w:rPr>
          <w:rStyle w:val="Heading4Char"/>
        </w:rPr>
        <w:t>10 years</w:t>
      </w:r>
      <w:r>
        <w:rPr>
          <w:rFonts w:eastAsiaTheme="majorEastAsia"/>
          <w:lang w:val="en-US"/>
        </w:rPr>
        <w:t xml:space="preserve">: </w:t>
      </w:r>
      <w:r w:rsidRPr="00BA4E13">
        <w:rPr>
          <w:rFonts w:eastAsia="Calibri" w:cs="Calibri"/>
          <w:lang w:eastAsia="en-US"/>
        </w:rPr>
        <w:t>Connector and peer-to-peer workforce are skilled and representative.</w:t>
      </w:r>
      <w:r>
        <w:rPr>
          <w:rFonts w:eastAsia="Calibri" w:cs="Calibri"/>
          <w:lang w:eastAsia="en-US"/>
        </w:rPr>
        <w:br/>
      </w:r>
      <w:r w:rsidRPr="00BA4E13">
        <w:rPr>
          <w:rFonts w:eastAsia="Calibri" w:cs="Calibri"/>
          <w:lang w:eastAsia="en-US"/>
        </w:rPr>
        <w:t>Planning is person-directed and supports ordinary life outcomes.</w:t>
      </w:r>
      <w:r>
        <w:rPr>
          <w:rFonts w:eastAsia="Calibri" w:cs="Calibri"/>
          <w:lang w:eastAsia="en-US"/>
        </w:rPr>
        <w:br/>
      </w:r>
      <w:r w:rsidRPr="00BA4E13">
        <w:rPr>
          <w:rFonts w:eastAsia="Calibri" w:cs="Calibri"/>
          <w:lang w:eastAsia="en-US"/>
        </w:rPr>
        <w:t>EGL principles evident in all parts of Whaikaha’s disability support system and are also increasingly shaping other forms of disability support across government.</w:t>
      </w:r>
    </w:p>
    <w:p w14:paraId="35273D24" w14:textId="2884C521" w:rsidR="00800266" w:rsidRPr="0039665B" w:rsidRDefault="00800266" w:rsidP="0039665B">
      <w:pPr>
        <w:pStyle w:val="Heading3"/>
        <w:rPr>
          <w:lang w:val="en-US"/>
        </w:rPr>
      </w:pPr>
      <w:r w:rsidRPr="0039665B">
        <w:rPr>
          <w:lang w:val="en-US"/>
        </w:rPr>
        <w:t>Investment</w:t>
      </w:r>
    </w:p>
    <w:p w14:paraId="519207BF" w14:textId="1D0BF797"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Current </w:t>
      </w:r>
      <w:r w:rsidR="00AE20AC">
        <w:rPr>
          <w:rStyle w:val="Heading4Char"/>
          <w:lang w:val="en-NZ"/>
        </w:rPr>
        <w:t>s</w:t>
      </w:r>
      <w:r w:rsidRPr="0039665B">
        <w:rPr>
          <w:rStyle w:val="Heading4Char"/>
        </w:rPr>
        <w:t>tate</w:t>
      </w:r>
      <w:r w:rsidRPr="0039665B">
        <w:rPr>
          <w:rFonts w:ascii="Arial" w:eastAsiaTheme="majorEastAsia" w:hAnsi="Arial"/>
          <w:sz w:val="36"/>
          <w:lang w:val="en-US"/>
        </w:rPr>
        <w:t>:</w:t>
      </w:r>
      <w:r w:rsidR="001A5637" w:rsidRPr="0039665B">
        <w:rPr>
          <w:rFonts w:ascii="Arial" w:eastAsiaTheme="majorEastAsia" w:hAnsi="Arial"/>
          <w:sz w:val="36"/>
          <w:lang w:val="en-US"/>
        </w:rPr>
        <w:t xml:space="preserve"> </w:t>
      </w:r>
      <w:r w:rsidR="001A5637" w:rsidRPr="0039665B">
        <w:rPr>
          <w:rFonts w:ascii="Arial" w:eastAsia="Calibri" w:hAnsi="Arial" w:cs="Calibri"/>
          <w:sz w:val="36"/>
          <w:lang w:eastAsia="en-US"/>
        </w:rPr>
        <w:t>Focus is on social services.</w:t>
      </w:r>
    </w:p>
    <w:p w14:paraId="6A4017C8"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lastRenderedPageBreak/>
        <w:t>Funding is siloed, focused on services, ‘crises and escalated situations.</w:t>
      </w:r>
    </w:p>
    <w:p w14:paraId="523FE0F0" w14:textId="37DD34FD" w:rsidR="00800266" w:rsidRPr="0039665B" w:rsidRDefault="001A5637" w:rsidP="0039665B">
      <w:pPr>
        <w:pStyle w:val="ParaLevel1"/>
        <w:spacing w:line="288" w:lineRule="auto"/>
        <w:ind w:left="0" w:firstLine="0"/>
        <w:rPr>
          <w:rFonts w:eastAsiaTheme="majorEastAsia"/>
          <w:lang w:val="en-US"/>
        </w:rPr>
      </w:pPr>
      <w:r w:rsidRPr="0039665B">
        <w:rPr>
          <w:rFonts w:eastAsia="Calibri" w:cs="Calibri"/>
          <w:lang w:eastAsia="en-US"/>
        </w:rPr>
        <w:t>EGL sites operate as extended pilots.</w:t>
      </w:r>
    </w:p>
    <w:p w14:paraId="352C1654" w14:textId="21A8873E"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1-2 </w:t>
      </w:r>
      <w:r w:rsidR="00AE20AC">
        <w:rPr>
          <w:rStyle w:val="Heading4Char"/>
          <w:lang w:val="en-NZ"/>
        </w:rPr>
        <w:t>y</w:t>
      </w:r>
      <w:r w:rsidRPr="0039665B">
        <w:rPr>
          <w:rStyle w:val="Heading4Char"/>
        </w:rPr>
        <w:t>ears</w:t>
      </w:r>
      <w:r w:rsidRPr="0039665B">
        <w:rPr>
          <w:rFonts w:ascii="Arial" w:eastAsiaTheme="majorEastAsia" w:hAnsi="Arial"/>
          <w:sz w:val="36"/>
          <w:lang w:val="en-US"/>
        </w:rPr>
        <w:t>:</w:t>
      </w:r>
      <w:r w:rsidR="001A5637" w:rsidRPr="0039665B">
        <w:rPr>
          <w:rFonts w:ascii="Arial" w:eastAsiaTheme="majorEastAsia" w:hAnsi="Arial"/>
          <w:sz w:val="36"/>
          <w:lang w:val="en-US"/>
        </w:rPr>
        <w:t xml:space="preserve"> </w:t>
      </w:r>
      <w:r w:rsidR="001A5637" w:rsidRPr="0039665B">
        <w:rPr>
          <w:rFonts w:ascii="Arial" w:eastAsia="Calibri" w:hAnsi="Arial" w:cs="Calibri"/>
          <w:sz w:val="36"/>
          <w:lang w:eastAsia="en-US"/>
        </w:rPr>
        <w:t xml:space="preserve">Investment to understand how to embed EGL approach at scale (what are core elements, and parameters of flexibility, for processes and priorities). </w:t>
      </w:r>
    </w:p>
    <w:p w14:paraId="776153E7"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 xml:space="preserve">Tools and processes are in place for funding, allocation, and prioritisation. </w:t>
      </w:r>
    </w:p>
    <w:p w14:paraId="6BDCB861"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Develop the EGL backbone, to support expansion.</w:t>
      </w:r>
    </w:p>
    <w:p w14:paraId="708FDE07" w14:textId="0D9A5DFF" w:rsidR="00800266" w:rsidRPr="0039665B" w:rsidRDefault="001A5637" w:rsidP="0039665B">
      <w:pPr>
        <w:pStyle w:val="ParaLevel1"/>
        <w:spacing w:line="288" w:lineRule="auto"/>
        <w:ind w:left="0" w:firstLine="0"/>
        <w:rPr>
          <w:rFonts w:eastAsiaTheme="majorEastAsia"/>
          <w:lang w:val="en-US"/>
        </w:rPr>
      </w:pPr>
      <w:r w:rsidRPr="0039665B">
        <w:rPr>
          <w:rFonts w:eastAsia="Calibri" w:cs="Calibri"/>
          <w:lang w:eastAsia="en-US"/>
        </w:rPr>
        <w:t>EGL not yet the norm across the disability system.</w:t>
      </w:r>
    </w:p>
    <w:p w14:paraId="3800C6B7" w14:textId="4BDCE714"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3-5 </w:t>
      </w:r>
      <w:r w:rsidR="00AE20AC">
        <w:rPr>
          <w:rStyle w:val="Heading4Char"/>
          <w:lang w:val="en-NZ"/>
        </w:rPr>
        <w:t>y</w:t>
      </w:r>
      <w:r w:rsidRPr="0039665B">
        <w:rPr>
          <w:rStyle w:val="Heading4Char"/>
        </w:rPr>
        <w:t>ears</w:t>
      </w:r>
      <w:r w:rsidRPr="0039665B">
        <w:rPr>
          <w:rFonts w:ascii="Arial" w:eastAsiaTheme="majorEastAsia" w:hAnsi="Arial"/>
          <w:sz w:val="36"/>
          <w:lang w:val="en-US"/>
        </w:rPr>
        <w:t xml:space="preserve">: </w:t>
      </w:r>
      <w:r w:rsidR="001A5637" w:rsidRPr="0039665B">
        <w:rPr>
          <w:rFonts w:ascii="Arial" w:eastAsia="Calibri" w:hAnsi="Arial" w:cs="Calibri"/>
          <w:sz w:val="36"/>
          <w:lang w:eastAsia="en-US"/>
        </w:rPr>
        <w:t>Investment has expanded from social services to capability building (people, peers, community) and broader life outcomes (e.g., education, enterprise)</w:t>
      </w:r>
      <w:r w:rsidR="00AE20AC">
        <w:rPr>
          <w:rFonts w:ascii="Arial" w:eastAsia="Calibri" w:hAnsi="Arial" w:cs="Calibri"/>
          <w:sz w:val="36"/>
          <w:lang w:eastAsia="en-US"/>
        </w:rPr>
        <w:t>.</w:t>
      </w:r>
    </w:p>
    <w:p w14:paraId="6B2667AC" w14:textId="08102F85" w:rsidR="00800266" w:rsidRDefault="001A5637" w:rsidP="0039665B">
      <w:pPr>
        <w:pStyle w:val="ParaLevel1"/>
        <w:spacing w:line="288" w:lineRule="auto"/>
        <w:ind w:left="0" w:firstLine="0"/>
        <w:rPr>
          <w:rFonts w:eastAsia="Calibri" w:cs="Calibri"/>
          <w:lang w:eastAsia="en-US"/>
        </w:rPr>
      </w:pPr>
      <w:r w:rsidRPr="0039665B">
        <w:rPr>
          <w:rFonts w:eastAsia="Calibri" w:cs="Calibri"/>
          <w:lang w:eastAsia="en-US"/>
        </w:rPr>
        <w:t>EGL is increasingly becoming the norm across the disability support system.</w:t>
      </w:r>
    </w:p>
    <w:p w14:paraId="44B75F81" w14:textId="24299A52" w:rsidR="00BA4E13" w:rsidRPr="0039665B" w:rsidRDefault="00BA4E13" w:rsidP="00BA4E13">
      <w:pPr>
        <w:pStyle w:val="ParaLevel1"/>
        <w:spacing w:line="288" w:lineRule="auto"/>
        <w:ind w:left="0" w:firstLine="0"/>
        <w:rPr>
          <w:rFonts w:eastAsiaTheme="majorEastAsia"/>
          <w:lang w:val="en-US"/>
        </w:rPr>
      </w:pPr>
      <w:r w:rsidRPr="00BA4E13">
        <w:rPr>
          <w:rStyle w:val="Heading4Char"/>
        </w:rPr>
        <w:t>10 years</w:t>
      </w:r>
      <w:r>
        <w:rPr>
          <w:rFonts w:eastAsiaTheme="majorEastAsia"/>
          <w:lang w:val="en-US"/>
        </w:rPr>
        <w:t xml:space="preserve">: </w:t>
      </w:r>
      <w:r w:rsidRPr="00BA4E13">
        <w:rPr>
          <w:rFonts w:eastAsia="Calibri" w:cs="Calibri"/>
          <w:lang w:eastAsia="en-US"/>
        </w:rPr>
        <w:t>Allow for flexible investments, supported by parameters for allocation and prioritisation.</w:t>
      </w:r>
      <w:r>
        <w:rPr>
          <w:rFonts w:eastAsia="Calibri" w:cs="Calibri"/>
          <w:lang w:eastAsia="en-US"/>
        </w:rPr>
        <w:br/>
      </w:r>
      <w:r w:rsidRPr="00BA4E13">
        <w:rPr>
          <w:rFonts w:eastAsia="Calibri" w:cs="Calibri"/>
          <w:lang w:eastAsia="en-US"/>
        </w:rPr>
        <w:t>EGL is the norm across the disability support system.</w:t>
      </w:r>
      <w:r>
        <w:rPr>
          <w:rFonts w:eastAsia="Calibri" w:cs="Calibri"/>
          <w:lang w:eastAsia="en-US"/>
        </w:rPr>
        <w:br/>
      </w:r>
      <w:r w:rsidRPr="00BA4E13">
        <w:rPr>
          <w:rFonts w:eastAsia="Calibri" w:cs="Calibri"/>
          <w:lang w:eastAsia="en-US"/>
        </w:rPr>
        <w:t>Increasing devolution of funding to disabled people and partnerships, recognising their leadership role.</w:t>
      </w:r>
    </w:p>
    <w:p w14:paraId="75FC5DC2" w14:textId="77777777" w:rsidR="00800266" w:rsidRPr="0039665B" w:rsidRDefault="00800266" w:rsidP="0039665B">
      <w:pPr>
        <w:pStyle w:val="Heading3"/>
      </w:pPr>
      <w:r w:rsidRPr="0039665B">
        <w:rPr>
          <w:lang w:eastAsia="en-US"/>
        </w:rPr>
        <w:t>System: Whaikaha</w:t>
      </w:r>
    </w:p>
    <w:p w14:paraId="3F951BDD" w14:textId="4CA5B338" w:rsidR="001A5637" w:rsidRPr="0039665B" w:rsidRDefault="00800266" w:rsidP="0039665B">
      <w:pPr>
        <w:suppressAutoHyphens w:val="0"/>
        <w:autoSpaceDE/>
        <w:autoSpaceDN/>
        <w:adjustRightInd/>
        <w:spacing w:before="0" w:after="0"/>
        <w:textAlignment w:val="auto"/>
        <w:rPr>
          <w:rFonts w:ascii="Arial" w:eastAsia="Calibri" w:hAnsi="Arial" w:cs="Calibri"/>
          <w:sz w:val="36"/>
          <w:lang w:val="en-US" w:eastAsia="en-US"/>
        </w:rPr>
      </w:pPr>
      <w:r w:rsidRPr="0039665B">
        <w:rPr>
          <w:rStyle w:val="Heading4Char"/>
        </w:rPr>
        <w:t xml:space="preserve">Current </w:t>
      </w:r>
      <w:r w:rsidR="00AE20AC">
        <w:rPr>
          <w:rStyle w:val="Heading4Char"/>
          <w:lang w:val="en-NZ"/>
        </w:rPr>
        <w:t>s</w:t>
      </w:r>
      <w:r w:rsidRPr="0039665B">
        <w:rPr>
          <w:rStyle w:val="Heading4Char"/>
        </w:rPr>
        <w:t>tate</w:t>
      </w:r>
      <w:r w:rsidRPr="0039665B">
        <w:rPr>
          <w:rFonts w:ascii="Arial" w:eastAsiaTheme="majorEastAsia" w:hAnsi="Arial"/>
          <w:sz w:val="36"/>
          <w:lang w:val="en-US"/>
        </w:rPr>
        <w:t>:</w:t>
      </w:r>
      <w:r w:rsidR="001A5637" w:rsidRPr="0039665B">
        <w:rPr>
          <w:rFonts w:ascii="Arial" w:eastAsiaTheme="majorEastAsia" w:hAnsi="Arial"/>
          <w:sz w:val="36"/>
          <w:lang w:val="en-US"/>
        </w:rPr>
        <w:t xml:space="preserve"> </w:t>
      </w:r>
      <w:r w:rsidR="001A5637" w:rsidRPr="0039665B">
        <w:rPr>
          <w:rFonts w:ascii="Arial" w:eastAsia="Calibri" w:hAnsi="Arial" w:cs="Calibri"/>
          <w:sz w:val="36"/>
          <w:lang w:eastAsia="en-US"/>
        </w:rPr>
        <w:t>Transformation activity is subsumed by everyday delivery requirements.</w:t>
      </w:r>
    </w:p>
    <w:p w14:paraId="565ABE6E"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val="en-US" w:eastAsia="en-US"/>
        </w:rPr>
      </w:pPr>
      <w:r w:rsidRPr="0039665B">
        <w:rPr>
          <w:rFonts w:ascii="Arial" w:eastAsia="Calibri" w:hAnsi="Arial" w:cs="Calibri"/>
          <w:sz w:val="36"/>
          <w:lang w:val="en-US" w:eastAsia="en-US"/>
        </w:rPr>
        <w:t>Focus on a sub-set of disabled people.</w:t>
      </w:r>
    </w:p>
    <w:p w14:paraId="7248774C"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val="en-US" w:eastAsia="en-US"/>
        </w:rPr>
      </w:pPr>
      <w:r w:rsidRPr="0039665B">
        <w:rPr>
          <w:rFonts w:ascii="Arial" w:eastAsia="Calibri" w:hAnsi="Arial" w:cs="Calibri"/>
          <w:sz w:val="36"/>
          <w:lang w:val="en-US" w:eastAsia="en-US"/>
        </w:rPr>
        <w:t>Tracking is output focused.</w:t>
      </w:r>
    </w:p>
    <w:p w14:paraId="51338931" w14:textId="611589AE" w:rsidR="00800266" w:rsidRPr="0039665B" w:rsidRDefault="001A5637" w:rsidP="0039665B">
      <w:pPr>
        <w:pStyle w:val="ParaLevel1"/>
        <w:spacing w:line="288" w:lineRule="auto"/>
        <w:ind w:left="0" w:firstLine="0"/>
        <w:rPr>
          <w:rFonts w:eastAsiaTheme="majorEastAsia"/>
          <w:lang w:val="en-US"/>
        </w:rPr>
      </w:pPr>
      <w:r w:rsidRPr="0039665B">
        <w:rPr>
          <w:rFonts w:eastAsia="Calibri" w:cs="Calibri"/>
          <w:lang w:eastAsia="en-US"/>
        </w:rPr>
        <w:lastRenderedPageBreak/>
        <w:t>Some funding decisions have been successfully challenged in court.</w:t>
      </w:r>
    </w:p>
    <w:p w14:paraId="23B15BB7" w14:textId="28657794"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1-2 </w:t>
      </w:r>
      <w:r w:rsidR="00AE20AC">
        <w:rPr>
          <w:rStyle w:val="Heading4Char"/>
          <w:lang w:val="en-NZ"/>
        </w:rPr>
        <w:t>y</w:t>
      </w:r>
      <w:r w:rsidRPr="0039665B">
        <w:rPr>
          <w:rStyle w:val="Heading4Char"/>
        </w:rPr>
        <w:t>ears:</w:t>
      </w:r>
      <w:r w:rsidR="001A5637" w:rsidRPr="0039665B">
        <w:rPr>
          <w:rFonts w:ascii="Arial" w:eastAsiaTheme="majorEastAsia" w:hAnsi="Arial"/>
          <w:sz w:val="36"/>
          <w:lang w:val="en-US"/>
        </w:rPr>
        <w:t xml:space="preserve"> </w:t>
      </w:r>
      <w:r w:rsidR="001A5637" w:rsidRPr="0039665B">
        <w:rPr>
          <w:rFonts w:ascii="Arial" w:eastAsia="Calibri" w:hAnsi="Arial" w:cs="Calibri"/>
          <w:sz w:val="36"/>
          <w:lang w:eastAsia="en-US"/>
        </w:rPr>
        <w:t>Effective governance drives the transformation work programme</w:t>
      </w:r>
      <w:r w:rsidR="0039665B">
        <w:rPr>
          <w:rFonts w:ascii="Arial" w:eastAsia="Calibri" w:hAnsi="Arial" w:cs="Calibri"/>
          <w:sz w:val="36"/>
          <w:lang w:eastAsia="en-US"/>
        </w:rPr>
        <w:t>.</w:t>
      </w:r>
    </w:p>
    <w:p w14:paraId="66183553" w14:textId="59BF0695"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EGL is increasingly shaping how Whaikaha operates</w:t>
      </w:r>
      <w:r w:rsidR="0039665B">
        <w:rPr>
          <w:rFonts w:ascii="Arial" w:eastAsia="Calibri" w:hAnsi="Arial" w:cs="Calibri"/>
          <w:sz w:val="36"/>
          <w:lang w:eastAsia="en-US"/>
        </w:rPr>
        <w:t>.</w:t>
      </w:r>
    </w:p>
    <w:p w14:paraId="49C293AF"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Options to improve cross-government funding and build EGL principles into all forms of disability support are identified.</w:t>
      </w:r>
    </w:p>
    <w:p w14:paraId="48A874F1"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Information management system developed.</w:t>
      </w:r>
    </w:p>
    <w:p w14:paraId="019B2FA0" w14:textId="106C6E68"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Legal authority for funding decisions in place</w:t>
      </w:r>
      <w:r w:rsidR="0039665B">
        <w:rPr>
          <w:rFonts w:ascii="Arial" w:eastAsia="Calibri" w:hAnsi="Arial" w:cs="Calibri"/>
          <w:sz w:val="36"/>
          <w:lang w:eastAsia="en-US"/>
        </w:rPr>
        <w:t>.</w:t>
      </w:r>
    </w:p>
    <w:p w14:paraId="04E065EC" w14:textId="4DB590DF" w:rsidR="00800266" w:rsidRPr="0039665B" w:rsidRDefault="001A5637" w:rsidP="0039665B">
      <w:pPr>
        <w:pStyle w:val="ParaLevel1"/>
        <w:spacing w:line="288" w:lineRule="auto"/>
        <w:ind w:left="0" w:firstLine="0"/>
        <w:rPr>
          <w:rFonts w:eastAsia="Calibri" w:cs="Calibri"/>
          <w:lang w:eastAsia="en-US"/>
        </w:rPr>
      </w:pPr>
      <w:r w:rsidRPr="0039665B">
        <w:rPr>
          <w:rFonts w:eastAsia="Calibri" w:cs="Calibri"/>
          <w:lang w:eastAsia="en-US"/>
        </w:rPr>
        <w:t>Workforce planning is underway.</w:t>
      </w:r>
    </w:p>
    <w:p w14:paraId="678C33D9" w14:textId="0E8D7E1C"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3-5 </w:t>
      </w:r>
      <w:r w:rsidR="00AE20AC">
        <w:rPr>
          <w:rStyle w:val="Heading4Char"/>
          <w:lang w:val="en-NZ"/>
        </w:rPr>
        <w:t>y</w:t>
      </w:r>
      <w:r w:rsidRPr="0039665B">
        <w:rPr>
          <w:rStyle w:val="Heading4Char"/>
        </w:rPr>
        <w:t>ears:</w:t>
      </w:r>
      <w:r w:rsidRPr="0039665B">
        <w:rPr>
          <w:rFonts w:ascii="Arial" w:eastAsiaTheme="majorEastAsia" w:hAnsi="Arial"/>
          <w:sz w:val="36"/>
          <w:lang w:val="en-US"/>
        </w:rPr>
        <w:t xml:space="preserve"> </w:t>
      </w:r>
      <w:r w:rsidR="001A5637" w:rsidRPr="0039665B">
        <w:rPr>
          <w:rFonts w:ascii="Arial" w:eastAsia="Calibri" w:hAnsi="Arial" w:cs="Calibri"/>
          <w:sz w:val="36"/>
          <w:lang w:eastAsia="en-US"/>
        </w:rPr>
        <w:t>Transformation stewardship, governance and results help inform organisational practices and investments.</w:t>
      </w:r>
    </w:p>
    <w:p w14:paraId="08ADF2F0"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EGL shapes how Whaikaha operates.</w:t>
      </w:r>
    </w:p>
    <w:p w14:paraId="144D9245"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EGL principles are increasingly visible in funding, support and services across all agencies who support disabled people.</w:t>
      </w:r>
    </w:p>
    <w:p w14:paraId="7EF11391" w14:textId="2A3867E9"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Fiscal risks are managed through fit-for-purpose financial tracking mechanisms</w:t>
      </w:r>
      <w:r w:rsidR="0039665B">
        <w:rPr>
          <w:rFonts w:ascii="Arial" w:eastAsia="Calibri" w:hAnsi="Arial" w:cs="Calibri"/>
          <w:sz w:val="36"/>
          <w:lang w:eastAsia="en-US"/>
        </w:rPr>
        <w:t>.</w:t>
      </w:r>
    </w:p>
    <w:p w14:paraId="780C9384" w14:textId="6B11F110" w:rsidR="00800266" w:rsidRDefault="001A5637" w:rsidP="0039665B">
      <w:pPr>
        <w:pStyle w:val="ParaLevel1"/>
        <w:spacing w:line="288" w:lineRule="auto"/>
        <w:ind w:left="0" w:firstLine="0"/>
        <w:rPr>
          <w:rFonts w:eastAsia="Calibri" w:cs="Calibri"/>
          <w:lang w:eastAsia="en-US"/>
        </w:rPr>
      </w:pPr>
      <w:r w:rsidRPr="0039665B">
        <w:rPr>
          <w:rFonts w:eastAsia="Calibri" w:cs="Calibri"/>
          <w:lang w:eastAsia="en-US"/>
        </w:rPr>
        <w:t>Workforce development is underway.</w:t>
      </w:r>
    </w:p>
    <w:p w14:paraId="30D7C34F" w14:textId="321CB287" w:rsidR="00BA4E13" w:rsidRPr="00BA4E13" w:rsidRDefault="00BA4E13" w:rsidP="00BA4E13">
      <w:pPr>
        <w:pStyle w:val="ParaLevel1"/>
        <w:spacing w:line="288" w:lineRule="auto"/>
        <w:ind w:left="0" w:firstLine="0"/>
        <w:rPr>
          <w:rFonts w:eastAsia="Calibri" w:cs="Calibri"/>
          <w:lang w:eastAsia="en-US"/>
        </w:rPr>
      </w:pPr>
      <w:r w:rsidRPr="00BA4E13">
        <w:rPr>
          <w:rStyle w:val="Heading4Char"/>
        </w:rPr>
        <w:t>10 years</w:t>
      </w:r>
      <w:r>
        <w:rPr>
          <w:rFonts w:eastAsiaTheme="majorEastAsia"/>
          <w:lang w:val="en-US"/>
        </w:rPr>
        <w:t xml:space="preserve">: </w:t>
      </w:r>
      <w:r w:rsidRPr="00BA4E13">
        <w:rPr>
          <w:rFonts w:eastAsia="Calibri" w:cs="Calibri"/>
          <w:lang w:eastAsia="en-US"/>
        </w:rPr>
        <w:t>Transformation mindset is embedded into everyday practice</w:t>
      </w:r>
      <w:r>
        <w:rPr>
          <w:rFonts w:eastAsia="Calibri" w:cs="Calibri"/>
          <w:lang w:eastAsia="en-US"/>
        </w:rPr>
        <w:t>.</w:t>
      </w:r>
      <w:r>
        <w:rPr>
          <w:rFonts w:eastAsia="Calibri" w:cs="Calibri"/>
          <w:lang w:eastAsia="en-US"/>
        </w:rPr>
        <w:br/>
      </w:r>
      <w:r w:rsidRPr="00BA4E13">
        <w:rPr>
          <w:rFonts w:eastAsia="Calibri" w:cs="Calibri"/>
          <w:lang w:eastAsia="en-US"/>
        </w:rPr>
        <w:t>EGL principles are enacted by all agencies who support disabled people</w:t>
      </w:r>
      <w:r>
        <w:rPr>
          <w:rFonts w:eastAsia="Calibri" w:cs="Calibri"/>
          <w:lang w:eastAsia="en-US"/>
        </w:rPr>
        <w:t>.</w:t>
      </w:r>
      <w:r>
        <w:rPr>
          <w:rFonts w:eastAsia="Calibri" w:cs="Calibri"/>
          <w:lang w:eastAsia="en-US"/>
        </w:rPr>
        <w:br/>
      </w:r>
      <w:r w:rsidRPr="00BA4E13">
        <w:rPr>
          <w:rFonts w:eastAsia="Calibri" w:cs="Calibri"/>
          <w:lang w:eastAsia="en-US"/>
        </w:rPr>
        <w:t>Outcomes and equity are tracked and inform investment.</w:t>
      </w:r>
      <w:r>
        <w:rPr>
          <w:rFonts w:eastAsia="Calibri" w:cs="Calibri"/>
          <w:lang w:eastAsia="en-US"/>
        </w:rPr>
        <w:br/>
      </w:r>
      <w:r w:rsidRPr="00BA4E13">
        <w:rPr>
          <w:rFonts w:eastAsia="Calibri" w:cs="Calibri"/>
          <w:lang w:eastAsia="en-US"/>
        </w:rPr>
        <w:t>Workforce dynamics across sectors are well managed</w:t>
      </w:r>
      <w:r>
        <w:rPr>
          <w:rFonts w:eastAsia="Calibri" w:cs="Calibri"/>
          <w:lang w:eastAsia="en-US"/>
        </w:rPr>
        <w:t>.</w:t>
      </w:r>
    </w:p>
    <w:p w14:paraId="19F8CC20" w14:textId="4264A139" w:rsidR="00800266" w:rsidRPr="0039665B" w:rsidRDefault="00800266" w:rsidP="0039665B">
      <w:pPr>
        <w:pStyle w:val="Heading3"/>
      </w:pPr>
      <w:r w:rsidRPr="0039665B">
        <w:lastRenderedPageBreak/>
        <w:t>System: All of Government</w:t>
      </w:r>
    </w:p>
    <w:p w14:paraId="75FA7E17" w14:textId="5AE5A8A0"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Current </w:t>
      </w:r>
      <w:r w:rsidR="00AE20AC">
        <w:rPr>
          <w:rStyle w:val="Heading4Char"/>
          <w:lang w:val="en-NZ"/>
        </w:rPr>
        <w:t>s</w:t>
      </w:r>
      <w:r w:rsidRPr="0039665B">
        <w:rPr>
          <w:rStyle w:val="Heading4Char"/>
        </w:rPr>
        <w:t>tate</w:t>
      </w:r>
      <w:r w:rsidRPr="0039665B">
        <w:rPr>
          <w:rFonts w:ascii="Arial" w:eastAsiaTheme="majorEastAsia" w:hAnsi="Arial"/>
          <w:sz w:val="36"/>
          <w:lang w:val="en-US"/>
        </w:rPr>
        <w:t>:</w:t>
      </w:r>
      <w:r w:rsidR="001A5637" w:rsidRPr="0039665B">
        <w:rPr>
          <w:rFonts w:ascii="Arial" w:eastAsiaTheme="majorEastAsia" w:hAnsi="Arial"/>
          <w:sz w:val="36"/>
          <w:lang w:val="en-US"/>
        </w:rPr>
        <w:t xml:space="preserve"> </w:t>
      </w:r>
      <w:r w:rsidR="001A5637" w:rsidRPr="0039665B">
        <w:rPr>
          <w:rFonts w:ascii="Arial" w:eastAsia="Calibri" w:hAnsi="Arial" w:cs="Calibri"/>
          <w:sz w:val="36"/>
          <w:lang w:eastAsia="en-US"/>
        </w:rPr>
        <w:t>Limited data and awareness of shared UNCRPD responsibilities.</w:t>
      </w:r>
    </w:p>
    <w:p w14:paraId="44B96D3D" w14:textId="25C42245" w:rsidR="00800266" w:rsidRPr="0039665B" w:rsidRDefault="001A5637" w:rsidP="0039665B">
      <w:pPr>
        <w:pStyle w:val="ParaLevel1"/>
        <w:spacing w:line="288" w:lineRule="auto"/>
        <w:ind w:left="0" w:firstLine="0"/>
        <w:rPr>
          <w:rFonts w:eastAsiaTheme="majorEastAsia"/>
          <w:lang w:val="en-US"/>
        </w:rPr>
      </w:pPr>
      <w:r w:rsidRPr="0039665B">
        <w:rPr>
          <w:rFonts w:eastAsia="Calibri" w:cs="Calibri"/>
          <w:lang w:eastAsia="en-US"/>
        </w:rPr>
        <w:t>Barriers to person and whānau-centred ways of working and investing.</w:t>
      </w:r>
    </w:p>
    <w:p w14:paraId="3DE7EB5D" w14:textId="34F5051B"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1-2 </w:t>
      </w:r>
      <w:r w:rsidR="00AE20AC">
        <w:rPr>
          <w:rStyle w:val="Heading4Char"/>
          <w:lang w:val="en-NZ"/>
        </w:rPr>
        <w:t>y</w:t>
      </w:r>
      <w:r w:rsidRPr="0039665B">
        <w:rPr>
          <w:rStyle w:val="Heading4Char"/>
        </w:rPr>
        <w:t>ears</w:t>
      </w:r>
      <w:r w:rsidRPr="0039665B">
        <w:rPr>
          <w:rFonts w:ascii="Arial" w:eastAsiaTheme="majorEastAsia" w:hAnsi="Arial"/>
          <w:sz w:val="36"/>
          <w:lang w:val="en-US"/>
        </w:rPr>
        <w:t>:</w:t>
      </w:r>
      <w:r w:rsidR="001A5637" w:rsidRPr="0039665B">
        <w:rPr>
          <w:rFonts w:ascii="Arial" w:eastAsiaTheme="majorEastAsia" w:hAnsi="Arial"/>
          <w:sz w:val="36"/>
          <w:lang w:val="en-US"/>
        </w:rPr>
        <w:t xml:space="preserve"> </w:t>
      </w:r>
      <w:r w:rsidR="001A5637" w:rsidRPr="0039665B">
        <w:rPr>
          <w:rFonts w:ascii="Arial" w:eastAsia="Calibri" w:hAnsi="Arial" w:cs="Calibri"/>
          <w:sz w:val="36"/>
          <w:lang w:eastAsia="en-US"/>
        </w:rPr>
        <w:t>Growing understanding of disability issues and shared responsibilities across all of government.</w:t>
      </w:r>
    </w:p>
    <w:p w14:paraId="767D094D" w14:textId="437DF724" w:rsidR="00800266" w:rsidRPr="0039665B" w:rsidRDefault="001A5637" w:rsidP="0039665B">
      <w:pPr>
        <w:pStyle w:val="ParaLevel1"/>
        <w:spacing w:line="288" w:lineRule="auto"/>
        <w:ind w:left="0" w:firstLine="0"/>
        <w:rPr>
          <w:rFonts w:eastAsiaTheme="majorEastAsia"/>
          <w:lang w:val="en-US"/>
        </w:rPr>
      </w:pPr>
      <w:r w:rsidRPr="0039665B">
        <w:rPr>
          <w:rFonts w:eastAsia="Calibri" w:cs="Calibri"/>
          <w:lang w:eastAsia="en-US"/>
        </w:rPr>
        <w:t>Re-shaping ways of working and investing to become more person and whānau-centred</w:t>
      </w:r>
      <w:r w:rsidR="00AE20AC">
        <w:rPr>
          <w:rFonts w:eastAsia="Calibri" w:cs="Calibri"/>
          <w:lang w:eastAsia="en-US"/>
        </w:rPr>
        <w:t>.</w:t>
      </w:r>
    </w:p>
    <w:p w14:paraId="79BB8E42" w14:textId="264D507F"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3-5 </w:t>
      </w:r>
      <w:r w:rsidR="00AE20AC">
        <w:rPr>
          <w:rStyle w:val="Heading4Char"/>
          <w:lang w:val="en-NZ"/>
        </w:rPr>
        <w:t>y</w:t>
      </w:r>
      <w:r w:rsidRPr="0039665B">
        <w:rPr>
          <w:rStyle w:val="Heading4Char"/>
        </w:rPr>
        <w:t>ears</w:t>
      </w:r>
      <w:r w:rsidRPr="0039665B">
        <w:rPr>
          <w:rFonts w:ascii="Arial" w:eastAsiaTheme="majorEastAsia" w:hAnsi="Arial"/>
          <w:sz w:val="36"/>
          <w:lang w:val="en-US"/>
        </w:rPr>
        <w:t xml:space="preserve">: </w:t>
      </w:r>
      <w:r w:rsidR="001A5637" w:rsidRPr="0039665B">
        <w:rPr>
          <w:rFonts w:ascii="Arial" w:eastAsia="Calibri" w:hAnsi="Arial" w:cs="Calibri"/>
          <w:sz w:val="36"/>
          <w:lang w:eastAsia="en-US"/>
        </w:rPr>
        <w:t>Government agencies take responsibility for improving outcomes for disabled people, their whānau and communities.</w:t>
      </w:r>
    </w:p>
    <w:p w14:paraId="4CA08658" w14:textId="0F0B5F40" w:rsidR="00800266" w:rsidRDefault="001A5637" w:rsidP="0039665B">
      <w:pPr>
        <w:pStyle w:val="ParaLevel1"/>
        <w:spacing w:line="288" w:lineRule="auto"/>
        <w:ind w:left="0" w:firstLine="0"/>
        <w:rPr>
          <w:rFonts w:eastAsia="Calibri" w:cs="Calibri"/>
          <w:lang w:eastAsia="en-US"/>
        </w:rPr>
      </w:pPr>
      <w:r w:rsidRPr="0039665B">
        <w:rPr>
          <w:rFonts w:eastAsia="Calibri" w:cs="Calibri"/>
          <w:lang w:eastAsia="en-US"/>
        </w:rPr>
        <w:t>Potential changes to the broader social support system.</w:t>
      </w:r>
    </w:p>
    <w:p w14:paraId="62AB3DA3" w14:textId="44946331" w:rsidR="00BA4E13" w:rsidRPr="00BA4E13" w:rsidRDefault="00BA4E13" w:rsidP="0039665B">
      <w:pPr>
        <w:pStyle w:val="ParaLevel1"/>
        <w:spacing w:line="288" w:lineRule="auto"/>
        <w:ind w:left="0" w:firstLine="0"/>
        <w:rPr>
          <w:rFonts w:eastAsiaTheme="majorEastAsia"/>
          <w:lang w:val="en-US"/>
        </w:rPr>
      </w:pPr>
      <w:r w:rsidRPr="00BA4E13">
        <w:rPr>
          <w:rStyle w:val="Heading4Char"/>
        </w:rPr>
        <w:t>10 years</w:t>
      </w:r>
      <w:r>
        <w:rPr>
          <w:rFonts w:eastAsiaTheme="majorEastAsia"/>
          <w:lang w:val="en-US"/>
        </w:rPr>
        <w:t xml:space="preserve">: </w:t>
      </w:r>
      <w:r w:rsidRPr="00BA4E13">
        <w:rPr>
          <w:rFonts w:eastAsia="Calibri" w:cs="Calibri"/>
          <w:lang w:eastAsia="en-US"/>
        </w:rPr>
        <w:t>Population outcomes and public value is improved through earlier, more holistic support and investment, for disabled people, their whānau and communities.</w:t>
      </w:r>
    </w:p>
    <w:p w14:paraId="3AE3B74B" w14:textId="69EBC626" w:rsidR="001A5637" w:rsidRPr="0039665B" w:rsidRDefault="001A5637" w:rsidP="0039665B">
      <w:pPr>
        <w:pStyle w:val="Heading3"/>
      </w:pPr>
      <w:r w:rsidRPr="0039665B">
        <w:t>Maori Crown relationship</w:t>
      </w:r>
    </w:p>
    <w:p w14:paraId="1099A73F" w14:textId="04983C09" w:rsidR="001A5637" w:rsidRDefault="001A5637" w:rsidP="00AE20AC">
      <w:pPr>
        <w:suppressAutoHyphens w:val="0"/>
        <w:autoSpaceDE/>
        <w:autoSpaceDN/>
        <w:adjustRightInd/>
        <w:spacing w:before="0" w:after="280"/>
        <w:textAlignment w:val="auto"/>
        <w:rPr>
          <w:rFonts w:ascii="Arial" w:eastAsia="Calibri" w:hAnsi="Arial" w:cs="Calibri"/>
          <w:sz w:val="36"/>
          <w:lang w:eastAsia="en-US"/>
        </w:rPr>
      </w:pPr>
      <w:r w:rsidRPr="0039665B">
        <w:rPr>
          <w:rStyle w:val="Heading4Char"/>
        </w:rPr>
        <w:t xml:space="preserve">Current </w:t>
      </w:r>
      <w:r w:rsidR="00AE20AC">
        <w:rPr>
          <w:rStyle w:val="Heading4Char"/>
          <w:lang w:val="en-NZ"/>
        </w:rPr>
        <w:t>s</w:t>
      </w:r>
      <w:r w:rsidRPr="0039665B">
        <w:rPr>
          <w:rStyle w:val="Heading4Char"/>
        </w:rPr>
        <w:t>tatus:</w:t>
      </w:r>
      <w:r w:rsidRPr="0039665B">
        <w:rPr>
          <w:rFonts w:ascii="Arial" w:eastAsiaTheme="majorEastAsia" w:hAnsi="Arial"/>
          <w:b/>
          <w:bCs/>
          <w:iCs/>
          <w:sz w:val="36"/>
          <w:szCs w:val="24"/>
        </w:rPr>
        <w:t xml:space="preserve"> </w:t>
      </w:r>
      <w:r w:rsidRPr="0039665B">
        <w:rPr>
          <w:rFonts w:ascii="Arial" w:eastAsia="Calibri" w:hAnsi="Arial" w:cs="Calibri"/>
          <w:sz w:val="36"/>
          <w:lang w:eastAsia="en-US"/>
        </w:rPr>
        <w:t>Tāngata whaikaha Māori were key partners in the work to establish Whaikaha.  Whaikaha has an ongoing tripartite partnership with the disability community and Māori.</w:t>
      </w:r>
    </w:p>
    <w:p w14:paraId="5CBC9D44" w14:textId="7ECC87AF" w:rsidR="001A5637" w:rsidRDefault="001A5637" w:rsidP="00AE20AC">
      <w:pPr>
        <w:suppressAutoHyphens w:val="0"/>
        <w:autoSpaceDE/>
        <w:autoSpaceDN/>
        <w:adjustRightInd/>
        <w:spacing w:before="0" w:after="280"/>
        <w:textAlignment w:val="auto"/>
        <w:rPr>
          <w:rFonts w:ascii="Arial" w:eastAsia="Calibri" w:hAnsi="Arial" w:cs="Calibri"/>
          <w:sz w:val="36"/>
          <w:lang w:eastAsia="en-US"/>
        </w:rPr>
      </w:pPr>
      <w:r w:rsidRPr="0039665B">
        <w:rPr>
          <w:rStyle w:val="Heading4Char"/>
        </w:rPr>
        <w:t>1-2 years</w:t>
      </w:r>
      <w:r w:rsidRPr="0039665B">
        <w:rPr>
          <w:rFonts w:ascii="Arial" w:eastAsiaTheme="majorEastAsia" w:hAnsi="Arial"/>
          <w:b/>
          <w:bCs/>
          <w:iCs/>
          <w:sz w:val="36"/>
          <w:szCs w:val="24"/>
        </w:rPr>
        <w:t xml:space="preserve">: </w:t>
      </w:r>
      <w:r w:rsidRPr="0039665B">
        <w:rPr>
          <w:rFonts w:ascii="Arial" w:eastAsia="Calibri" w:hAnsi="Arial" w:cs="Calibri"/>
          <w:sz w:val="36"/>
          <w:lang w:eastAsia="en-US"/>
        </w:rPr>
        <w:t xml:space="preserve">Work to build capacity and capability in te ao Māori within Whaikaha and across the wider disability </w:t>
      </w:r>
      <w:r w:rsidRPr="0039665B">
        <w:rPr>
          <w:rFonts w:ascii="Arial" w:eastAsia="Calibri" w:hAnsi="Arial" w:cs="Calibri"/>
          <w:sz w:val="36"/>
          <w:lang w:eastAsia="en-US"/>
        </w:rPr>
        <w:lastRenderedPageBreak/>
        <w:t>sector, including meaningful outcome measures. Working with Te Ao Mārama, tāngata whaikaha and whānau on next steps for Whāia Te Ao Mārama (Māori Disability Action Plan).</w:t>
      </w:r>
    </w:p>
    <w:p w14:paraId="77081A32" w14:textId="56F01544" w:rsidR="001A5637" w:rsidRDefault="001A5637" w:rsidP="00BA4E13">
      <w:pPr>
        <w:suppressAutoHyphens w:val="0"/>
        <w:autoSpaceDE/>
        <w:autoSpaceDN/>
        <w:adjustRightInd/>
        <w:spacing w:before="0" w:after="280"/>
        <w:textAlignment w:val="auto"/>
        <w:rPr>
          <w:rFonts w:ascii="Arial" w:eastAsia="Calibri" w:hAnsi="Arial" w:cs="Calibri"/>
          <w:sz w:val="36"/>
          <w:lang w:eastAsia="en-US"/>
        </w:rPr>
      </w:pPr>
      <w:r w:rsidRPr="0039665B">
        <w:rPr>
          <w:rStyle w:val="Heading4Char"/>
        </w:rPr>
        <w:t>3-5 years</w:t>
      </w:r>
      <w:r w:rsidRPr="0039665B">
        <w:rPr>
          <w:rFonts w:ascii="Arial" w:eastAsiaTheme="majorEastAsia" w:hAnsi="Arial"/>
          <w:b/>
          <w:bCs/>
          <w:iCs/>
          <w:sz w:val="36"/>
          <w:szCs w:val="24"/>
        </w:rPr>
        <w:t xml:space="preserve">: </w:t>
      </w:r>
      <w:r w:rsidRPr="0039665B">
        <w:rPr>
          <w:rFonts w:ascii="Arial" w:eastAsia="Calibri" w:hAnsi="Arial" w:cs="Calibri"/>
          <w:sz w:val="36"/>
          <w:lang w:eastAsia="en-US"/>
        </w:rPr>
        <w:t>Ongoing work with whānau, hapū and iwi so tāngata whaikaha Māori and their whānau realise their aspirations across all domains; disability and wider wairua, social, cultural, economic, education and general wellbeing domains.</w:t>
      </w:r>
    </w:p>
    <w:p w14:paraId="0B0079E8" w14:textId="38C26DD7" w:rsidR="00BA4E13" w:rsidRPr="00BA4E13" w:rsidRDefault="00BA4E13" w:rsidP="0039665B">
      <w:pPr>
        <w:suppressAutoHyphens w:val="0"/>
        <w:autoSpaceDE/>
        <w:autoSpaceDN/>
        <w:adjustRightInd/>
        <w:spacing w:before="0" w:after="0"/>
        <w:textAlignment w:val="auto"/>
        <w:rPr>
          <w:rFonts w:ascii="Arial" w:eastAsiaTheme="majorEastAsia" w:hAnsi="Arial"/>
          <w:b/>
          <w:bCs/>
          <w:iCs/>
          <w:sz w:val="36"/>
          <w:szCs w:val="24"/>
        </w:rPr>
      </w:pPr>
      <w:r>
        <w:rPr>
          <w:rFonts w:ascii="Arial" w:eastAsiaTheme="majorEastAsia" w:hAnsi="Arial"/>
          <w:b/>
          <w:bCs/>
          <w:iCs/>
          <w:sz w:val="36"/>
          <w:szCs w:val="24"/>
        </w:rPr>
        <w:t xml:space="preserve">10 years: </w:t>
      </w:r>
      <w:r w:rsidRPr="00BA4E13">
        <w:rPr>
          <w:rFonts w:ascii="Arial" w:eastAsia="Calibri" w:hAnsi="Arial" w:cs="Calibri"/>
          <w:sz w:val="36"/>
          <w:lang w:eastAsia="en-US"/>
        </w:rPr>
        <w:t>Increasing leadership and decision-making from tāngata whaikaha Māori in shaping Whaikaha’s priorities and investments. Outcome reporting is now meaningful for tāngata whaikaha Māori and other disabled people.</w:t>
      </w:r>
    </w:p>
    <w:sectPr w:rsidR="00BA4E13" w:rsidRPr="00BA4E13" w:rsidSect="00AA14E8">
      <w:headerReference w:type="default" r:id="rId19"/>
      <w:footerReference w:type="default" r:id="rId20"/>
      <w:headerReference w:type="first" r:id="rId21"/>
      <w:pgSz w:w="11906" w:h="16838" w:code="9"/>
      <w:pgMar w:top="1134" w:right="1134" w:bottom="851" w:left="1134" w:header="284" w:footer="28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05EE74" w14:textId="77777777" w:rsidR="00D105D4" w:rsidRDefault="00D105D4">
      <w:r>
        <w:separator/>
      </w:r>
    </w:p>
    <w:p w14:paraId="2799AAA3" w14:textId="77777777" w:rsidR="00D105D4" w:rsidRDefault="00D105D4"/>
    <w:p w14:paraId="03002E3A" w14:textId="77777777" w:rsidR="00D105D4" w:rsidRDefault="00D105D4"/>
    <w:p w14:paraId="5B27E094" w14:textId="77777777" w:rsidR="00D105D4" w:rsidRDefault="00D105D4" w:rsidP="000A140A"/>
    <w:p w14:paraId="1D2FEB75" w14:textId="77777777" w:rsidR="00D105D4" w:rsidRDefault="00D105D4" w:rsidP="000A140A"/>
    <w:p w14:paraId="1A0213F9" w14:textId="77777777" w:rsidR="00D105D4" w:rsidRDefault="00D105D4" w:rsidP="000A140A"/>
  </w:endnote>
  <w:endnote w:type="continuationSeparator" w:id="0">
    <w:p w14:paraId="603810A9" w14:textId="77777777" w:rsidR="00D105D4" w:rsidRDefault="00D105D4">
      <w:r>
        <w:continuationSeparator/>
      </w:r>
    </w:p>
    <w:p w14:paraId="61E419A1" w14:textId="77777777" w:rsidR="00D105D4" w:rsidRDefault="00D105D4"/>
    <w:p w14:paraId="35914629" w14:textId="77777777" w:rsidR="00D105D4" w:rsidRDefault="00D105D4"/>
    <w:p w14:paraId="05FF6ED7" w14:textId="77777777" w:rsidR="00D105D4" w:rsidRDefault="00D105D4" w:rsidP="000A140A"/>
    <w:p w14:paraId="433E6A51" w14:textId="77777777" w:rsidR="00D105D4" w:rsidRDefault="00D105D4" w:rsidP="000A140A"/>
    <w:p w14:paraId="71CFD8AB" w14:textId="77777777" w:rsidR="00D105D4" w:rsidRDefault="00D105D4" w:rsidP="000A140A"/>
  </w:endnote>
  <w:endnote w:type="continuationNotice" w:id="1">
    <w:p w14:paraId="61CE718B" w14:textId="77777777" w:rsidR="00D105D4" w:rsidRDefault="00D105D4">
      <w:pPr>
        <w:spacing w:before="0" w:after="0" w:line="240" w:lineRule="auto"/>
      </w:pPr>
    </w:p>
    <w:p w14:paraId="3875ECD9" w14:textId="77777777" w:rsidR="00D105D4" w:rsidRDefault="00D105D4"/>
    <w:p w14:paraId="7C95A510" w14:textId="77777777" w:rsidR="00D105D4" w:rsidRDefault="00D105D4" w:rsidP="000A140A"/>
    <w:p w14:paraId="4F07FD9A" w14:textId="77777777" w:rsidR="00D105D4" w:rsidRDefault="00D105D4" w:rsidP="000A140A"/>
    <w:p w14:paraId="7CF73E8F" w14:textId="77777777" w:rsidR="00D105D4" w:rsidRDefault="00D105D4" w:rsidP="000A140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TT)">
    <w:altName w:val="Arial"/>
    <w:panose1 w:val="00000000000000000000"/>
    <w:charset w:val="00"/>
    <w:family w:val="auto"/>
    <w:notTrueType/>
    <w:pitch w:val="default"/>
    <w:sig w:usb0="00000003" w:usb1="00000000" w:usb2="00000000" w:usb3="00000000" w:csb0="00000001" w:csb1="00000000"/>
  </w:font>
  <w:font w:name="Verdana Pro SemiBold">
    <w:charset w:val="00"/>
    <w:family w:val="swiss"/>
    <w:pitch w:val="variable"/>
    <w:sig w:usb0="80000287" w:usb1="00000043" w:usb2="00000000" w:usb3="00000000" w:csb0="0000009F" w:csb1="00000000"/>
  </w:font>
  <w:font w:name="Arial (TT) Regular">
    <w:panose1 w:val="00000000000000000000"/>
    <w:charset w:val="00"/>
    <w:family w:val="auto"/>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Bold">
    <w:panose1 w:val="020B0704020202020204"/>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037430" w14:textId="77777777" w:rsidR="00D105D4" w:rsidRPr="00942069" w:rsidRDefault="00D105D4" w:rsidP="00407745">
    <w:pPr>
      <w:pStyle w:val="Style1"/>
      <w:tabs>
        <w:tab w:val="clear" w:pos="4320"/>
        <w:tab w:val="clear" w:pos="8640"/>
        <w:tab w:val="center" w:pos="4820"/>
        <w:tab w:val="right" w:pos="9072"/>
      </w:tabs>
      <w:rPr>
        <w:rFonts w:ascii="Arial" w:hAnsi="Arial"/>
        <w:sz w:val="4"/>
      </w:rPr>
    </w:pPr>
  </w:p>
  <w:p w14:paraId="103F7545" w14:textId="68BD30BB" w:rsidR="00D105D4" w:rsidRPr="00942069" w:rsidRDefault="00D105D4" w:rsidP="00407745">
    <w:pPr>
      <w:pStyle w:val="Style1"/>
      <w:tabs>
        <w:tab w:val="clear" w:pos="4320"/>
        <w:tab w:val="clear" w:pos="8640"/>
        <w:tab w:val="center" w:pos="4820"/>
        <w:tab w:val="right" w:pos="9072"/>
      </w:tabs>
      <w:rPr>
        <w:rFonts w:ascii="Arial" w:hAnsi="Arial"/>
        <w:sz w:val="24"/>
      </w:rPr>
    </w:pPr>
    <w:r w:rsidRPr="00942069">
      <w:rPr>
        <w:rFonts w:ascii="Arial" w:hAnsi="Arial"/>
        <w:sz w:val="24"/>
      </w:rPr>
      <w:t>REP/23/8/750</w:t>
    </w:r>
    <w:r w:rsidRPr="00942069">
      <w:rPr>
        <w:rFonts w:ascii="Arial" w:hAnsi="Arial"/>
        <w:sz w:val="24"/>
      </w:rPr>
      <w:tab/>
    </w:r>
    <w:r w:rsidRPr="00942069">
      <w:rPr>
        <w:rFonts w:ascii="Arial" w:hAnsi="Arial"/>
        <w:sz w:val="24"/>
        <w:szCs w:val="12"/>
      </w:rPr>
      <w:t>Disability Transformation Tagged Contingency Drawdown</w:t>
    </w:r>
    <w:r w:rsidRPr="00942069">
      <w:rPr>
        <w:rFonts w:ascii="Arial" w:hAnsi="Arial"/>
        <w:sz w:val="24"/>
        <w:szCs w:val="12"/>
      </w:rPr>
      <w:tab/>
    </w:r>
    <w:r w:rsidRPr="00942069">
      <w:rPr>
        <w:rFonts w:ascii="Arial" w:hAnsi="Arial"/>
        <w:sz w:val="24"/>
      </w:rPr>
      <w:fldChar w:fldCharType="begin"/>
    </w:r>
    <w:r w:rsidRPr="00942069">
      <w:rPr>
        <w:rFonts w:ascii="Arial" w:hAnsi="Arial"/>
        <w:sz w:val="24"/>
      </w:rPr>
      <w:instrText xml:space="preserve"> PAGE </w:instrText>
    </w:r>
    <w:r w:rsidRPr="00942069">
      <w:rPr>
        <w:rFonts w:ascii="Arial" w:hAnsi="Arial"/>
        <w:sz w:val="24"/>
      </w:rPr>
      <w:fldChar w:fldCharType="separate"/>
    </w:r>
    <w:r w:rsidRPr="00942069">
      <w:rPr>
        <w:rFonts w:ascii="Arial" w:hAnsi="Arial"/>
        <w:noProof/>
        <w:sz w:val="24"/>
      </w:rPr>
      <w:t>2</w:t>
    </w:r>
    <w:r w:rsidRPr="00942069">
      <w:rPr>
        <w:rFonts w:ascii="Arial" w:hAnsi="Arial"/>
        <w:sz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71BFAA" w14:textId="35B837EE" w:rsidR="00D105D4" w:rsidRPr="00F27E90" w:rsidRDefault="00D105D4" w:rsidP="00F27E90">
    <w:pPr>
      <w:pStyle w:val="TemplateFooter"/>
      <w:ind w:right="-676"/>
      <w:rPr>
        <w:sz w:val="18"/>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23EFB1" w14:textId="77777777" w:rsidR="00D105D4" w:rsidRPr="00AA14E8" w:rsidRDefault="00D105D4" w:rsidP="00AA14E8">
    <w:pPr>
      <w:pStyle w:val="Style1"/>
      <w:tabs>
        <w:tab w:val="clear" w:pos="4320"/>
        <w:tab w:val="clear" w:pos="8640"/>
        <w:tab w:val="center" w:pos="4820"/>
        <w:tab w:val="right" w:pos="9072"/>
      </w:tabs>
      <w:rPr>
        <w:rFonts w:ascii="Arial" w:hAnsi="Arial"/>
        <w:sz w:val="4"/>
      </w:rPr>
    </w:pPr>
  </w:p>
  <w:p w14:paraId="45321133" w14:textId="5A33C546" w:rsidR="00D105D4" w:rsidRPr="00AA14E8" w:rsidRDefault="00D105D4" w:rsidP="00AA14E8">
    <w:pPr>
      <w:pStyle w:val="Style1"/>
      <w:tabs>
        <w:tab w:val="clear" w:pos="4320"/>
        <w:tab w:val="clear" w:pos="8640"/>
        <w:tab w:val="center" w:pos="4820"/>
        <w:tab w:val="right" w:pos="9072"/>
      </w:tabs>
      <w:rPr>
        <w:rFonts w:ascii="Arial" w:hAnsi="Arial"/>
        <w:sz w:val="24"/>
      </w:rPr>
    </w:pPr>
    <w:r w:rsidRPr="00942069">
      <w:rPr>
        <w:rFonts w:ascii="Arial" w:hAnsi="Arial"/>
        <w:sz w:val="24"/>
      </w:rPr>
      <w:t>REP/23/8/750</w:t>
    </w:r>
    <w:r w:rsidRPr="00942069">
      <w:rPr>
        <w:rFonts w:ascii="Arial" w:hAnsi="Arial"/>
        <w:sz w:val="24"/>
      </w:rPr>
      <w:tab/>
    </w:r>
    <w:r w:rsidRPr="00942069">
      <w:rPr>
        <w:rFonts w:ascii="Arial" w:hAnsi="Arial"/>
        <w:sz w:val="24"/>
        <w:szCs w:val="12"/>
      </w:rPr>
      <w:t>Disability Transformation Tagged Contingency Drawdown</w:t>
    </w:r>
    <w:r w:rsidRPr="00942069">
      <w:rPr>
        <w:rFonts w:ascii="Arial" w:hAnsi="Arial"/>
        <w:sz w:val="24"/>
        <w:szCs w:val="12"/>
      </w:rPr>
      <w:tab/>
    </w:r>
    <w:r w:rsidRPr="00942069">
      <w:rPr>
        <w:rFonts w:ascii="Arial" w:hAnsi="Arial"/>
        <w:sz w:val="24"/>
      </w:rPr>
      <w:fldChar w:fldCharType="begin"/>
    </w:r>
    <w:r w:rsidRPr="00942069">
      <w:rPr>
        <w:rFonts w:ascii="Arial" w:hAnsi="Arial"/>
        <w:sz w:val="24"/>
      </w:rPr>
      <w:instrText xml:space="preserve"> PAGE </w:instrText>
    </w:r>
    <w:r w:rsidRPr="00942069">
      <w:rPr>
        <w:rFonts w:ascii="Arial" w:hAnsi="Arial"/>
        <w:sz w:val="24"/>
      </w:rPr>
      <w:fldChar w:fldCharType="separate"/>
    </w:r>
    <w:r>
      <w:rPr>
        <w:rFonts w:ascii="Arial" w:hAnsi="Arial"/>
        <w:sz w:val="24"/>
      </w:rPr>
      <w:t>2</w:t>
    </w:r>
    <w:r w:rsidRPr="00942069">
      <w:rPr>
        <w:rFonts w:ascii="Arial" w:hAnsi="Arial"/>
        <w:sz w:val="24"/>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46C96F" w14:textId="77777777" w:rsidR="00D105D4" w:rsidRPr="00AA14E8" w:rsidRDefault="00D105D4" w:rsidP="00AA14E8">
    <w:pPr>
      <w:pStyle w:val="Style1"/>
      <w:tabs>
        <w:tab w:val="clear" w:pos="4320"/>
        <w:tab w:val="clear" w:pos="8640"/>
        <w:tab w:val="center" w:pos="4820"/>
        <w:tab w:val="right" w:pos="9072"/>
      </w:tabs>
      <w:rPr>
        <w:rFonts w:ascii="Arial" w:hAnsi="Arial"/>
        <w:sz w:val="4"/>
      </w:rPr>
    </w:pPr>
  </w:p>
  <w:p w14:paraId="3313C081" w14:textId="71858D59" w:rsidR="00D105D4" w:rsidRPr="00AA14E8" w:rsidRDefault="00D105D4" w:rsidP="00AA14E8">
    <w:pPr>
      <w:pStyle w:val="Style1"/>
      <w:tabs>
        <w:tab w:val="clear" w:pos="4320"/>
        <w:tab w:val="clear" w:pos="8640"/>
        <w:tab w:val="center" w:pos="4820"/>
        <w:tab w:val="right" w:pos="9072"/>
      </w:tabs>
      <w:rPr>
        <w:rFonts w:ascii="Arial" w:hAnsi="Arial"/>
        <w:sz w:val="24"/>
      </w:rPr>
    </w:pPr>
    <w:r w:rsidRPr="00942069">
      <w:rPr>
        <w:rFonts w:ascii="Arial" w:hAnsi="Arial"/>
        <w:sz w:val="24"/>
      </w:rPr>
      <w:t>REP/23/8/750</w:t>
    </w:r>
    <w:r w:rsidRPr="00942069">
      <w:rPr>
        <w:rFonts w:ascii="Arial" w:hAnsi="Arial"/>
        <w:sz w:val="24"/>
      </w:rPr>
      <w:tab/>
    </w:r>
    <w:r w:rsidRPr="00942069">
      <w:rPr>
        <w:rFonts w:ascii="Arial" w:hAnsi="Arial"/>
        <w:sz w:val="24"/>
        <w:szCs w:val="12"/>
      </w:rPr>
      <w:t>Disability Transformation Tagged Contingency Drawdown</w:t>
    </w:r>
    <w:r w:rsidRPr="00942069">
      <w:rPr>
        <w:rFonts w:ascii="Arial" w:hAnsi="Arial"/>
        <w:sz w:val="24"/>
        <w:szCs w:val="12"/>
      </w:rPr>
      <w:tab/>
    </w:r>
    <w:r w:rsidRPr="00942069">
      <w:rPr>
        <w:rFonts w:ascii="Arial" w:hAnsi="Arial"/>
        <w:sz w:val="24"/>
      </w:rPr>
      <w:fldChar w:fldCharType="begin"/>
    </w:r>
    <w:r w:rsidRPr="00942069">
      <w:rPr>
        <w:rFonts w:ascii="Arial" w:hAnsi="Arial"/>
        <w:sz w:val="24"/>
      </w:rPr>
      <w:instrText xml:space="preserve"> PAGE </w:instrText>
    </w:r>
    <w:r w:rsidRPr="00942069">
      <w:rPr>
        <w:rFonts w:ascii="Arial" w:hAnsi="Arial"/>
        <w:sz w:val="24"/>
      </w:rPr>
      <w:fldChar w:fldCharType="separate"/>
    </w:r>
    <w:r>
      <w:rPr>
        <w:rFonts w:ascii="Arial" w:hAnsi="Arial"/>
        <w:sz w:val="24"/>
      </w:rPr>
      <w:t>24</w:t>
    </w:r>
    <w:r w:rsidRPr="00942069">
      <w:rPr>
        <w:rFonts w:ascii="Arial" w:hAnsi="Arial"/>
        <w:sz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AC190E" w14:textId="77777777" w:rsidR="00D105D4" w:rsidRPr="00553085" w:rsidRDefault="00D105D4" w:rsidP="008648A0">
      <w:pPr>
        <w:spacing w:before="0" w:after="0" w:line="240" w:lineRule="auto"/>
        <w:rPr>
          <w:sz w:val="16"/>
          <w:szCs w:val="14"/>
        </w:rPr>
      </w:pPr>
      <w:r w:rsidRPr="00553085">
        <w:rPr>
          <w:sz w:val="16"/>
          <w:szCs w:val="14"/>
        </w:rPr>
        <w:separator/>
      </w:r>
    </w:p>
    <w:p w14:paraId="3C4F2985" w14:textId="77777777" w:rsidR="00D105D4" w:rsidRDefault="00D105D4"/>
    <w:p w14:paraId="30D56770" w14:textId="77777777" w:rsidR="00D105D4" w:rsidRDefault="00D105D4" w:rsidP="000A140A"/>
    <w:p w14:paraId="31F032A8" w14:textId="77777777" w:rsidR="00D105D4" w:rsidRDefault="00D105D4" w:rsidP="000A140A"/>
    <w:p w14:paraId="319677FE" w14:textId="77777777" w:rsidR="00D105D4" w:rsidRDefault="00D105D4" w:rsidP="000A140A"/>
  </w:footnote>
  <w:footnote w:type="continuationSeparator" w:id="0">
    <w:p w14:paraId="7EA651B5" w14:textId="77777777" w:rsidR="00D105D4" w:rsidRPr="00553085" w:rsidRDefault="00D105D4" w:rsidP="008648A0">
      <w:pPr>
        <w:spacing w:before="0" w:after="0" w:line="240" w:lineRule="auto"/>
        <w:rPr>
          <w:sz w:val="16"/>
          <w:szCs w:val="14"/>
        </w:rPr>
      </w:pPr>
      <w:r w:rsidRPr="00553085">
        <w:rPr>
          <w:sz w:val="16"/>
          <w:szCs w:val="14"/>
        </w:rPr>
        <w:continuationSeparator/>
      </w:r>
    </w:p>
    <w:p w14:paraId="05649672" w14:textId="77777777" w:rsidR="00D105D4" w:rsidRDefault="00D105D4"/>
    <w:p w14:paraId="08F69755" w14:textId="77777777" w:rsidR="00D105D4" w:rsidRDefault="00D105D4" w:rsidP="000A140A"/>
    <w:p w14:paraId="6BC892D7" w14:textId="77777777" w:rsidR="00D105D4" w:rsidRDefault="00D105D4" w:rsidP="000A140A"/>
    <w:p w14:paraId="00447611" w14:textId="77777777" w:rsidR="00D105D4" w:rsidRDefault="00D105D4" w:rsidP="000A140A"/>
  </w:footnote>
  <w:footnote w:type="continuationNotice" w:id="1">
    <w:p w14:paraId="171A80D2" w14:textId="77777777" w:rsidR="00D105D4" w:rsidRDefault="00D105D4">
      <w:pPr>
        <w:spacing w:before="0" w:after="0" w:line="240" w:lineRule="auto"/>
      </w:pPr>
    </w:p>
    <w:p w14:paraId="1AB5E659" w14:textId="77777777" w:rsidR="00D105D4" w:rsidRDefault="00D105D4"/>
    <w:p w14:paraId="78ED6EE2" w14:textId="77777777" w:rsidR="00D105D4" w:rsidRDefault="00D105D4" w:rsidP="000A140A"/>
    <w:p w14:paraId="0745B05E" w14:textId="77777777" w:rsidR="00D105D4" w:rsidRDefault="00D105D4" w:rsidP="000A140A"/>
    <w:p w14:paraId="32C6F7AC" w14:textId="77777777" w:rsidR="00D105D4" w:rsidRDefault="00D105D4" w:rsidP="000A140A"/>
  </w:footnote>
  <w:footnote w:id="2">
    <w:p w14:paraId="4C17BACE" w14:textId="5A04A9BD" w:rsidR="00D105D4" w:rsidRPr="00942069" w:rsidRDefault="00D105D4" w:rsidP="000452D9">
      <w:pPr>
        <w:pStyle w:val="FootnoteText"/>
        <w:spacing w:line="240" w:lineRule="auto"/>
        <w:rPr>
          <w:sz w:val="24"/>
          <w:lang w:val="en-NZ"/>
        </w:rPr>
      </w:pPr>
      <w:r w:rsidRPr="00942069">
        <w:rPr>
          <w:rStyle w:val="FootnoteReference"/>
          <w:sz w:val="24"/>
        </w:rPr>
        <w:footnoteRef/>
      </w:r>
      <w:r w:rsidRPr="00942069">
        <w:rPr>
          <w:sz w:val="24"/>
        </w:rPr>
        <w:t xml:space="preserve">   </w:t>
      </w:r>
      <w:r w:rsidRPr="00942069">
        <w:rPr>
          <w:sz w:val="24"/>
          <w:lang w:val="en-NZ"/>
        </w:rPr>
        <w:t xml:space="preserve">My Home, My Choice focuses on transforming, and reducing entry into and increasing exit from, residential services. My Time, My Choice complements My Home, My Choice through giving people in residential care choice and control over what they do and when. </w:t>
      </w:r>
    </w:p>
  </w:footnote>
  <w:footnote w:id="3">
    <w:p w14:paraId="1DB32F2C" w14:textId="5DA500AC" w:rsidR="00D105D4" w:rsidRPr="008326AD" w:rsidRDefault="00D105D4" w:rsidP="00621506">
      <w:pPr>
        <w:pStyle w:val="FootnoteText"/>
        <w:spacing w:after="0" w:line="240" w:lineRule="auto"/>
        <w:rPr>
          <w:sz w:val="24"/>
          <w:lang w:val="en-NZ"/>
        </w:rPr>
      </w:pPr>
      <w:r w:rsidRPr="008326AD">
        <w:rPr>
          <w:rStyle w:val="FootnoteReference"/>
          <w:sz w:val="24"/>
        </w:rPr>
        <w:footnoteRef/>
      </w:r>
      <w:r w:rsidRPr="008326AD">
        <w:rPr>
          <w:sz w:val="24"/>
        </w:rPr>
        <w:t xml:space="preserve"> Note that i</w:t>
      </w:r>
      <w:r w:rsidRPr="008326AD">
        <w:rPr>
          <w:sz w:val="24"/>
          <w:lang w:val="en-NZ"/>
        </w:rPr>
        <w:t xml:space="preserve">n a small number of cases, people will be contracted to carry out roles, e.g., to avoid conflicts of interest. </w:t>
      </w:r>
    </w:p>
  </w:footnote>
  <w:footnote w:id="4">
    <w:p w14:paraId="1BA248BA" w14:textId="17C0F533" w:rsidR="00D105D4" w:rsidRPr="00F67BE1" w:rsidRDefault="00D105D4">
      <w:pPr>
        <w:pStyle w:val="FootnoteText"/>
        <w:rPr>
          <w:lang w:val="en-NZ"/>
        </w:rPr>
      </w:pPr>
      <w:r w:rsidRPr="008326AD">
        <w:rPr>
          <w:rStyle w:val="FootnoteReference"/>
          <w:sz w:val="24"/>
        </w:rPr>
        <w:footnoteRef/>
      </w:r>
      <w:r w:rsidRPr="008326AD">
        <w:rPr>
          <w:sz w:val="24"/>
        </w:rPr>
        <w:t xml:space="preserve"> In 2018, purchasing guidelines were agreed to by Cabinet for Mana Whaikaha (SWC-18-MIN-0108 refers). Any changes to these purchasing guidelines would need to be agreed by Cabine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E15767" w14:textId="2E965EAF" w:rsidR="00D105D4" w:rsidRDefault="00D105D4">
    <w:pPr>
      <w:pStyle w:val="Header"/>
    </w:pPr>
    <w:r>
      <w:rPr>
        <w:noProof/>
      </w:rPr>
      <mc:AlternateContent>
        <mc:Choice Requires="wps">
          <w:drawing>
            <wp:anchor distT="0" distB="0" distL="0" distR="0" simplePos="0" relativeHeight="251659264" behindDoc="0" locked="0" layoutInCell="1" allowOverlap="1" wp14:anchorId="59BB2F39" wp14:editId="55D8D2C0">
              <wp:simplePos x="635" y="635"/>
              <wp:positionH relativeFrom="page">
                <wp:align>center</wp:align>
              </wp:positionH>
              <wp:positionV relativeFrom="page">
                <wp:align>top</wp:align>
              </wp:positionV>
              <wp:extent cx="443865" cy="443865"/>
              <wp:effectExtent l="0" t="0" r="9525" b="0"/>
              <wp:wrapNone/>
              <wp:docPr id="2" name="Text Box 2" descr="IN-CONFIDENCE">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5838F2B" w14:textId="031849EE" w:rsidR="00D105D4" w:rsidRPr="003C2F15" w:rsidRDefault="00D105D4" w:rsidP="003C2F15">
                          <w:pPr>
                            <w:spacing w:after="0"/>
                            <w:rPr>
                              <w:rFonts w:ascii="Calibri" w:eastAsia="Calibri" w:hAnsi="Calibri" w:cs="Calibri"/>
                              <w:noProof/>
                              <w:color w:val="000000"/>
                              <w:sz w:val="20"/>
                            </w:rPr>
                          </w:pPr>
                          <w:r w:rsidRPr="003C2F15">
                            <w:rPr>
                              <w:rFonts w:ascii="Calibri" w:eastAsia="Calibri" w:hAnsi="Calibri" w:cs="Calibri"/>
                              <w:noProof/>
                              <w:color w:val="000000"/>
                              <w:sz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9BB2F39" id="_x0000_t202" coordsize="21600,21600" o:spt="202" path="m,l,21600r21600,l21600,xe">
              <v:stroke joinstyle="miter"/>
              <v:path gradientshapeok="t" o:connecttype="rect"/>
            </v:shapetype>
            <v:shape id="Text Box 2" o:spid="_x0000_s1026" type="#_x0000_t202" alt="IN-CONFIDENCE" style="position:absolute;margin-left:0;margin-top:0;width:34.95pt;height:34.9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" filled="f" stroked="f">
              <v:textbox style="mso-fit-shape-to-text:t" inset="0,15pt,0,0">
                <w:txbxContent>
                  <w:p w14:paraId="65838F2B" w14:textId="031849EE" w:rsidR="00D105D4" w:rsidRPr="003C2F15" w:rsidRDefault="00D105D4" w:rsidP="003C2F15">
                    <w:pPr>
                      <w:spacing w:after="0"/>
                      <w:rPr>
                        <w:rFonts w:ascii="Calibri" w:eastAsia="Calibri" w:hAnsi="Calibri" w:cs="Calibri"/>
                        <w:noProof/>
                        <w:color w:val="000000"/>
                        <w:sz w:val="20"/>
                      </w:rPr>
                    </w:pPr>
                    <w:r w:rsidRPr="003C2F15">
                      <w:rPr>
                        <w:rFonts w:ascii="Calibri" w:eastAsia="Calibri" w:hAnsi="Calibri" w:cs="Calibri"/>
                        <w:noProof/>
                        <w:color w:val="000000"/>
                        <w:sz w:val="20"/>
                      </w:rPr>
                      <w:t>IN-CONFIDENCE</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B16353" w14:textId="1D1AB15D" w:rsidR="00D105D4" w:rsidRDefault="00D105D4">
    <w:pPr>
      <w:pStyle w:val="Header"/>
    </w:pPr>
    <w:r>
      <w:rPr>
        <w:noProof/>
      </w:rPr>
      <mc:AlternateContent>
        <mc:Choice Requires="wps">
          <w:drawing>
            <wp:anchor distT="0" distB="0" distL="0" distR="0" simplePos="0" relativeHeight="251658240" behindDoc="0" locked="0" layoutInCell="1" allowOverlap="1" wp14:anchorId="241310A2" wp14:editId="28707E9E">
              <wp:simplePos x="635" y="635"/>
              <wp:positionH relativeFrom="page">
                <wp:align>center</wp:align>
              </wp:positionH>
              <wp:positionV relativeFrom="page">
                <wp:align>top</wp:align>
              </wp:positionV>
              <wp:extent cx="443865" cy="443865"/>
              <wp:effectExtent l="0" t="0" r="9525" b="0"/>
              <wp:wrapNone/>
              <wp:docPr id="1" name="Text Box 1" descr="IN-CONFIDENCE">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2409C82" w14:textId="5C1850F7" w:rsidR="00D105D4" w:rsidRPr="003C2F15" w:rsidRDefault="00D105D4" w:rsidP="003C2F15">
                          <w:pPr>
                            <w:spacing w:after="0"/>
                            <w:rPr>
                              <w:rFonts w:ascii="Calibri" w:eastAsia="Calibri" w:hAnsi="Calibri" w:cs="Calibri"/>
                              <w:noProof/>
                              <w:color w:val="000000"/>
                              <w:sz w:val="20"/>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41310A2" id="_x0000_t202" coordsize="21600,21600" o:spt="202" path="m,l,21600r21600,l21600,xe">
              <v:stroke joinstyle="miter"/>
              <v:path gradientshapeok="t" o:connecttype="rect"/>
            </v:shapetype>
            <v:shape id="Text Box 1" o:spid="_x0000_s1027" type="#_x0000_t202" alt="IN-CONFIDENCE" style="position:absolute;margin-left:0;margin-top:0;width:34.95pt;height:34.9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" filled="f" stroked="f">
              <v:textbox style="mso-fit-shape-to-text:t" inset="0,15pt,0,0">
                <w:txbxContent>
                  <w:p w14:paraId="12409C82" w14:textId="5C1850F7" w:rsidR="00D105D4" w:rsidRPr="003C2F15" w:rsidRDefault="00D105D4" w:rsidP="003C2F15">
                    <w:pPr>
                      <w:spacing w:after="0"/>
                      <w:rPr>
                        <w:rFonts w:ascii="Calibri" w:eastAsia="Calibri" w:hAnsi="Calibri" w:cs="Calibri"/>
                        <w:noProof/>
                        <w:color w:val="000000"/>
                        <w:sz w:val="20"/>
                      </w:rPr>
                    </w:pPr>
                  </w:p>
                </w:txbxContent>
              </v:textbox>
              <w10:wrap anchorx="page" anchory="page"/>
            </v:shape>
          </w:pict>
        </mc:Fallback>
      </mc:AlternateContent>
    </w:r>
    <w:r>
      <w:rPr>
        <w:noProof/>
      </w:rPr>
      <w:drawing>
        <wp:inline distT="0" distB="0" distL="0" distR="0" wp14:anchorId="08FD71C9" wp14:editId="4550BA5B">
          <wp:extent cx="5874318" cy="676255"/>
          <wp:effectExtent l="0" t="0" r="0" b="0"/>
          <wp:docPr id="9" name="Picture 9" descr="The Whaikaha logo with a tohu design with the words Whaikaha - Ministry of Disabled People in a light contrast colour  against a purpl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The Whaikaha logo with a tohu design with the words Whaikaha - Ministry of Disabled People in a light contrast colour  against a purple background."/>
                  <pic:cNvPicPr/>
                </pic:nvPicPr>
                <pic:blipFill>
                  <a:blip r:embed="rId1">
                    <a:extLst>
                      <a:ext uri="{28A0092B-C50C-407E-A947-70E740481C1C}">
                        <a14:useLocalDpi xmlns:a14="http://schemas.microsoft.com/office/drawing/2010/main" val="0"/>
                      </a:ext>
                    </a:extLst>
                  </a:blip>
                  <a:stretch>
                    <a:fillRect/>
                  </a:stretch>
                </pic:blipFill>
                <pic:spPr>
                  <a:xfrm>
                    <a:off x="0" y="0"/>
                    <a:ext cx="5959150" cy="686021"/>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1EB122" w14:textId="49789500" w:rsidR="00D105D4" w:rsidRPr="0035184D" w:rsidRDefault="0035184D" w:rsidP="0035184D">
    <w:pPr>
      <w:pStyle w:val="Heading3"/>
    </w:pPr>
    <w:r>
      <w:t xml:space="preserve">Diagram One: Governance Arrangements and Operating Framework for the Transformed Disability Support System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866EB5" w14:textId="77777777" w:rsidR="00D105D4" w:rsidRPr="00031D39" w:rsidRDefault="00D105D4" w:rsidP="00B66449">
    <w:pPr>
      <w:pStyle w:val="Header"/>
      <w:rPr>
        <w:sz w:val="4"/>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C4D416" w14:textId="37091E98" w:rsidR="0035184D" w:rsidRPr="0035184D" w:rsidRDefault="0035184D" w:rsidP="003518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84A72E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C263D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558C9AA"/>
    <w:lvl w:ilvl="0">
      <w:start w:val="1"/>
      <w:numFmt w:val="decimal"/>
      <w:pStyle w:val="ListNumber3"/>
      <w:lvlText w:val="%1."/>
      <w:lvlJc w:val="left"/>
      <w:pPr>
        <w:tabs>
          <w:tab w:val="num" w:pos="926"/>
        </w:tabs>
        <w:ind w:left="926" w:hanging="360"/>
      </w:pPr>
    </w:lvl>
  </w:abstractNum>
  <w:abstractNum w:abstractNumId="3" w15:restartNumberingAfterBreak="0">
    <w:nsid w:val="FFFFFF80"/>
    <w:multiLevelType w:val="singleLevel"/>
    <w:tmpl w:val="8974C9DA"/>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C8A4BAEC"/>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D8A8324E"/>
    <w:lvl w:ilvl="0">
      <w:start w:val="1"/>
      <w:numFmt w:val="bullet"/>
      <w:pStyle w:val="ListBullet3"/>
      <w:lvlText w:val=""/>
      <w:lvlJc w:val="left"/>
      <w:pPr>
        <w:tabs>
          <w:tab w:val="num" w:pos="926"/>
        </w:tabs>
        <w:ind w:left="926" w:hanging="360"/>
      </w:pPr>
      <w:rPr>
        <w:rFonts w:ascii="Symbol" w:hAnsi="Symbol" w:hint="default"/>
      </w:rPr>
    </w:lvl>
  </w:abstractNum>
  <w:abstractNum w:abstractNumId="6" w15:restartNumberingAfterBreak="0">
    <w:nsid w:val="FFFFFF89"/>
    <w:multiLevelType w:val="singleLevel"/>
    <w:tmpl w:val="3086E34A"/>
    <w:lvl w:ilvl="0">
      <w:start w:val="1"/>
      <w:numFmt w:val="bullet"/>
      <w:pStyle w:val="ListBullet"/>
      <w:lvlText w:val=""/>
      <w:lvlJc w:val="left"/>
      <w:pPr>
        <w:tabs>
          <w:tab w:val="num" w:pos="1060"/>
        </w:tabs>
        <w:ind w:left="1060" w:hanging="567"/>
      </w:pPr>
      <w:rPr>
        <w:rFonts w:ascii="Symbol" w:hAnsi="Symbol" w:hint="default"/>
      </w:rPr>
    </w:lvl>
  </w:abstractNum>
  <w:abstractNum w:abstractNumId="7" w15:restartNumberingAfterBreak="0">
    <w:nsid w:val="118D00F0"/>
    <w:multiLevelType w:val="hybridMultilevel"/>
    <w:tmpl w:val="D2C2E0F4"/>
    <w:lvl w:ilvl="0" w:tplc="2EF86A56">
      <w:start w:val="1"/>
      <w:numFmt w:val="bullet"/>
      <w:pStyle w:val="Bullet2"/>
      <w:lvlText w:val=""/>
      <w:lvlJc w:val="left"/>
      <w:pPr>
        <w:tabs>
          <w:tab w:val="num" w:pos="1418"/>
        </w:tabs>
        <w:ind w:left="1418" w:hanging="45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5EB0CF4"/>
    <w:multiLevelType w:val="multilevel"/>
    <w:tmpl w:val="AA3A0630"/>
    <w:lvl w:ilvl="0">
      <w:start w:val="1"/>
      <w:numFmt w:val="decimal"/>
      <w:pStyle w:val="CabRec"/>
      <w:lvlText w:val="%1"/>
      <w:lvlJc w:val="left"/>
      <w:pPr>
        <w:tabs>
          <w:tab w:val="num" w:pos="567"/>
        </w:tabs>
        <w:ind w:left="567" w:hanging="567"/>
      </w:pPr>
      <w:rPr>
        <w:rFonts w:hint="default"/>
        <w:b w:val="0"/>
      </w:rPr>
    </w:lvl>
    <w:lvl w:ilvl="1">
      <w:start w:val="1"/>
      <w:numFmt w:val="decimal"/>
      <w:pStyle w:val="CabRec2"/>
      <w:lvlText w:val="%1.%2"/>
      <w:lvlJc w:val="left"/>
      <w:pPr>
        <w:tabs>
          <w:tab w:val="num" w:pos="1134"/>
        </w:tabs>
        <w:ind w:left="1134" w:hanging="567"/>
      </w:pPr>
      <w:rPr>
        <w:rFonts w:hint="default"/>
      </w:rPr>
    </w:lvl>
    <w:lvl w:ilvl="2">
      <w:start w:val="1"/>
      <w:numFmt w:val="decimal"/>
      <w:lvlText w:val="%1.%2.%3"/>
      <w:lvlJc w:val="left"/>
      <w:pPr>
        <w:tabs>
          <w:tab w:val="num" w:pos="1843"/>
        </w:tabs>
        <w:ind w:left="1843" w:hanging="709"/>
      </w:pPr>
      <w:rPr>
        <w:rFonts w:hint="default"/>
      </w:rPr>
    </w:lvl>
    <w:lvl w:ilvl="3">
      <w:start w:val="1"/>
      <w:numFmt w:val="decimal"/>
      <w:lvlText w:val="%1.%2.%3.%4"/>
      <w:lvlJc w:val="left"/>
      <w:pPr>
        <w:tabs>
          <w:tab w:val="num" w:pos="3572"/>
        </w:tabs>
        <w:ind w:left="3572" w:hanging="1162"/>
      </w:pPr>
      <w:rPr>
        <w:rFonts w:hint="default"/>
      </w:rPr>
    </w:lvl>
    <w:lvl w:ilvl="4">
      <w:start w:val="1"/>
      <w:numFmt w:val="decimal"/>
      <w:lvlText w:val="%1.%2.%3.%4.%5"/>
      <w:lvlJc w:val="left"/>
      <w:pPr>
        <w:tabs>
          <w:tab w:val="num" w:pos="4876"/>
        </w:tabs>
        <w:ind w:left="4876" w:hanging="1304"/>
      </w:pPr>
      <w:rPr>
        <w:rFonts w:hint="default"/>
      </w:rPr>
    </w:lvl>
    <w:lvl w:ilvl="5">
      <w:start w:val="1"/>
      <w:numFmt w:val="decimal"/>
      <w:lvlText w:val="(%6)"/>
      <w:lvlJc w:val="left"/>
      <w:pPr>
        <w:tabs>
          <w:tab w:val="num" w:pos="2160"/>
        </w:tabs>
        <w:ind w:left="2160" w:hanging="363"/>
      </w:pPr>
      <w:rPr>
        <w:rFonts w:hint="default"/>
      </w:rPr>
    </w:lvl>
    <w:lvl w:ilvl="6">
      <w:start w:val="1"/>
      <w:numFmt w:val="lowerRoman"/>
      <w:lvlText w:val="%7)"/>
      <w:lvlJc w:val="left"/>
      <w:pPr>
        <w:tabs>
          <w:tab w:val="num" w:pos="2880"/>
        </w:tabs>
        <w:ind w:left="2517" w:hanging="357"/>
      </w:pPr>
      <w:rPr>
        <w:rFonts w:hint="default"/>
      </w:rPr>
    </w:lvl>
    <w:lvl w:ilvl="7">
      <w:start w:val="1"/>
      <w:numFmt w:val="lowerLetter"/>
      <w:lvlText w:val="%8)"/>
      <w:lvlJc w:val="left"/>
      <w:pPr>
        <w:tabs>
          <w:tab w:val="num" w:pos="2880"/>
        </w:tabs>
        <w:ind w:left="2880" w:hanging="363"/>
      </w:pPr>
      <w:rPr>
        <w:rFonts w:hint="default"/>
      </w:rPr>
    </w:lvl>
    <w:lvl w:ilvl="8">
      <w:start w:val="1"/>
      <w:numFmt w:val="lowerRoman"/>
      <w:lvlText w:val="%9."/>
      <w:lvlJc w:val="left"/>
      <w:pPr>
        <w:tabs>
          <w:tab w:val="num" w:pos="3237"/>
        </w:tabs>
        <w:ind w:left="3237" w:hanging="357"/>
      </w:pPr>
      <w:rPr>
        <w:rFonts w:hint="default"/>
      </w:rPr>
    </w:lvl>
  </w:abstractNum>
  <w:abstractNum w:abstractNumId="9" w15:restartNumberingAfterBreak="0">
    <w:nsid w:val="16060928"/>
    <w:multiLevelType w:val="hybridMultilevel"/>
    <w:tmpl w:val="DE36793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1653311D"/>
    <w:multiLevelType w:val="hybridMultilevel"/>
    <w:tmpl w:val="A05462F8"/>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11" w15:restartNumberingAfterBreak="0">
    <w:nsid w:val="2C32348E"/>
    <w:multiLevelType w:val="hybridMultilevel"/>
    <w:tmpl w:val="E7BE1070"/>
    <w:lvl w:ilvl="0" w:tplc="029EB842">
      <w:start w:val="1"/>
      <w:numFmt w:val="bullet"/>
      <w:lvlText w:val="•"/>
      <w:lvlJc w:val="left"/>
      <w:pPr>
        <w:tabs>
          <w:tab w:val="num" w:pos="720"/>
        </w:tabs>
        <w:ind w:left="720" w:hanging="360"/>
      </w:pPr>
      <w:rPr>
        <w:rFonts w:ascii="Arial" w:hAnsi="Arial" w:hint="default"/>
      </w:rPr>
    </w:lvl>
    <w:lvl w:ilvl="1" w:tplc="52947D1E" w:tentative="1">
      <w:start w:val="1"/>
      <w:numFmt w:val="bullet"/>
      <w:lvlText w:val="•"/>
      <w:lvlJc w:val="left"/>
      <w:pPr>
        <w:tabs>
          <w:tab w:val="num" w:pos="1440"/>
        </w:tabs>
        <w:ind w:left="1440" w:hanging="360"/>
      </w:pPr>
      <w:rPr>
        <w:rFonts w:ascii="Arial" w:hAnsi="Arial" w:hint="default"/>
      </w:rPr>
    </w:lvl>
    <w:lvl w:ilvl="2" w:tplc="4E627762" w:tentative="1">
      <w:start w:val="1"/>
      <w:numFmt w:val="bullet"/>
      <w:lvlText w:val="•"/>
      <w:lvlJc w:val="left"/>
      <w:pPr>
        <w:tabs>
          <w:tab w:val="num" w:pos="2160"/>
        </w:tabs>
        <w:ind w:left="2160" w:hanging="360"/>
      </w:pPr>
      <w:rPr>
        <w:rFonts w:ascii="Arial" w:hAnsi="Arial" w:hint="default"/>
      </w:rPr>
    </w:lvl>
    <w:lvl w:ilvl="3" w:tplc="4B6039C2" w:tentative="1">
      <w:start w:val="1"/>
      <w:numFmt w:val="bullet"/>
      <w:lvlText w:val="•"/>
      <w:lvlJc w:val="left"/>
      <w:pPr>
        <w:tabs>
          <w:tab w:val="num" w:pos="2880"/>
        </w:tabs>
        <w:ind w:left="2880" w:hanging="360"/>
      </w:pPr>
      <w:rPr>
        <w:rFonts w:ascii="Arial" w:hAnsi="Arial" w:hint="default"/>
      </w:rPr>
    </w:lvl>
    <w:lvl w:ilvl="4" w:tplc="55EE26AA" w:tentative="1">
      <w:start w:val="1"/>
      <w:numFmt w:val="bullet"/>
      <w:lvlText w:val="•"/>
      <w:lvlJc w:val="left"/>
      <w:pPr>
        <w:tabs>
          <w:tab w:val="num" w:pos="3600"/>
        </w:tabs>
        <w:ind w:left="3600" w:hanging="360"/>
      </w:pPr>
      <w:rPr>
        <w:rFonts w:ascii="Arial" w:hAnsi="Arial" w:hint="default"/>
      </w:rPr>
    </w:lvl>
    <w:lvl w:ilvl="5" w:tplc="C5640858" w:tentative="1">
      <w:start w:val="1"/>
      <w:numFmt w:val="bullet"/>
      <w:lvlText w:val="•"/>
      <w:lvlJc w:val="left"/>
      <w:pPr>
        <w:tabs>
          <w:tab w:val="num" w:pos="4320"/>
        </w:tabs>
        <w:ind w:left="4320" w:hanging="360"/>
      </w:pPr>
      <w:rPr>
        <w:rFonts w:ascii="Arial" w:hAnsi="Arial" w:hint="default"/>
      </w:rPr>
    </w:lvl>
    <w:lvl w:ilvl="6" w:tplc="7278C510" w:tentative="1">
      <w:start w:val="1"/>
      <w:numFmt w:val="bullet"/>
      <w:lvlText w:val="•"/>
      <w:lvlJc w:val="left"/>
      <w:pPr>
        <w:tabs>
          <w:tab w:val="num" w:pos="5040"/>
        </w:tabs>
        <w:ind w:left="5040" w:hanging="360"/>
      </w:pPr>
      <w:rPr>
        <w:rFonts w:ascii="Arial" w:hAnsi="Arial" w:hint="default"/>
      </w:rPr>
    </w:lvl>
    <w:lvl w:ilvl="7" w:tplc="AB1CDDDC" w:tentative="1">
      <w:start w:val="1"/>
      <w:numFmt w:val="bullet"/>
      <w:lvlText w:val="•"/>
      <w:lvlJc w:val="left"/>
      <w:pPr>
        <w:tabs>
          <w:tab w:val="num" w:pos="5760"/>
        </w:tabs>
        <w:ind w:left="5760" w:hanging="360"/>
      </w:pPr>
      <w:rPr>
        <w:rFonts w:ascii="Arial" w:hAnsi="Arial" w:hint="default"/>
      </w:rPr>
    </w:lvl>
    <w:lvl w:ilvl="8" w:tplc="002AAD36"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174597C"/>
    <w:multiLevelType w:val="multilevel"/>
    <w:tmpl w:val="8C1CAD84"/>
    <w:lvl w:ilvl="0">
      <w:start w:val="1"/>
      <w:numFmt w:val="decimal"/>
      <w:pStyle w:val="RecLevel1"/>
      <w:lvlText w:val="%1"/>
      <w:lvlJc w:val="left"/>
      <w:pPr>
        <w:tabs>
          <w:tab w:val="num" w:pos="493"/>
        </w:tabs>
        <w:ind w:left="493" w:hanging="493"/>
      </w:pPr>
    </w:lvl>
    <w:lvl w:ilvl="1">
      <w:start w:val="1"/>
      <w:numFmt w:val="decimal"/>
      <w:pStyle w:val="ReportBody2"/>
      <w:lvlText w:val="%1.%2"/>
      <w:lvlJc w:val="left"/>
      <w:pPr>
        <w:tabs>
          <w:tab w:val="num" w:pos="493"/>
        </w:tabs>
        <w:ind w:left="987" w:hanging="494"/>
      </w:pPr>
      <w:rPr>
        <w:rFonts w:hint="default"/>
      </w:rPr>
    </w:lvl>
    <w:lvl w:ilvl="2">
      <w:start w:val="1"/>
      <w:numFmt w:val="decimal"/>
      <w:lvlText w:val="%1.%2.%3"/>
      <w:lvlJc w:val="left"/>
      <w:pPr>
        <w:tabs>
          <w:tab w:val="num" w:pos="1554"/>
        </w:tabs>
        <w:ind w:left="1554" w:hanging="567"/>
      </w:pPr>
      <w:rPr>
        <w:rFonts w:hint="default"/>
      </w:rPr>
    </w:lvl>
    <w:lvl w:ilvl="3">
      <w:start w:val="1"/>
      <w:numFmt w:val="decimal"/>
      <w:lvlText w:val="%1.%2.%3.%4."/>
      <w:lvlJc w:val="left"/>
      <w:pPr>
        <w:tabs>
          <w:tab w:val="num" w:pos="2133"/>
        </w:tabs>
        <w:ind w:left="1701" w:hanging="648"/>
      </w:pPr>
      <w:rPr>
        <w:rFonts w:hint="default"/>
      </w:rPr>
    </w:lvl>
    <w:lvl w:ilvl="4">
      <w:start w:val="1"/>
      <w:numFmt w:val="decimal"/>
      <w:lvlText w:val="%1.%2.%3.%4.%5."/>
      <w:lvlJc w:val="left"/>
      <w:pPr>
        <w:tabs>
          <w:tab w:val="num" w:pos="2493"/>
        </w:tabs>
        <w:ind w:left="2205" w:hanging="792"/>
      </w:pPr>
      <w:rPr>
        <w:rFonts w:hint="default"/>
      </w:rPr>
    </w:lvl>
    <w:lvl w:ilvl="5">
      <w:start w:val="1"/>
      <w:numFmt w:val="decimal"/>
      <w:lvlText w:val="%1.%2.%3.%4.%5.%6."/>
      <w:lvlJc w:val="left"/>
      <w:pPr>
        <w:tabs>
          <w:tab w:val="num" w:pos="3213"/>
        </w:tabs>
        <w:ind w:left="2709" w:hanging="936"/>
      </w:pPr>
      <w:rPr>
        <w:rFonts w:hint="default"/>
      </w:rPr>
    </w:lvl>
    <w:lvl w:ilvl="6">
      <w:start w:val="1"/>
      <w:numFmt w:val="decimal"/>
      <w:lvlText w:val="%1.%2.%3.%4.%5.%6.%7."/>
      <w:lvlJc w:val="left"/>
      <w:pPr>
        <w:tabs>
          <w:tab w:val="num" w:pos="3573"/>
        </w:tabs>
        <w:ind w:left="3213" w:hanging="1080"/>
      </w:pPr>
      <w:rPr>
        <w:rFonts w:hint="default"/>
      </w:rPr>
    </w:lvl>
    <w:lvl w:ilvl="7">
      <w:start w:val="1"/>
      <w:numFmt w:val="decimal"/>
      <w:lvlText w:val="%1.%2.%3.%4.%5.%6.%7.%8."/>
      <w:lvlJc w:val="left"/>
      <w:pPr>
        <w:tabs>
          <w:tab w:val="num" w:pos="4293"/>
        </w:tabs>
        <w:ind w:left="3717" w:hanging="1224"/>
      </w:pPr>
      <w:rPr>
        <w:rFonts w:hint="default"/>
      </w:rPr>
    </w:lvl>
    <w:lvl w:ilvl="8">
      <w:start w:val="1"/>
      <w:numFmt w:val="decimal"/>
      <w:lvlText w:val="%1.%2.%3.%4.%5.%6.%7.%8.%9."/>
      <w:lvlJc w:val="left"/>
      <w:pPr>
        <w:tabs>
          <w:tab w:val="num" w:pos="4653"/>
        </w:tabs>
        <w:ind w:left="4293" w:hanging="1440"/>
      </w:pPr>
      <w:rPr>
        <w:rFonts w:hint="default"/>
      </w:rPr>
    </w:lvl>
  </w:abstractNum>
  <w:abstractNum w:abstractNumId="13" w15:restartNumberingAfterBreak="0">
    <w:nsid w:val="32EE1676"/>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4" w15:restartNumberingAfterBreak="0">
    <w:nsid w:val="3678554B"/>
    <w:multiLevelType w:val="hybridMultilevel"/>
    <w:tmpl w:val="B8CE705C"/>
    <w:lvl w:ilvl="0" w:tplc="0E5E9E8C">
      <w:start w:val="1"/>
      <w:numFmt w:val="bullet"/>
      <w:pStyle w:val="Square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3DF64614"/>
    <w:multiLevelType w:val="hybridMultilevel"/>
    <w:tmpl w:val="7B9EF1A0"/>
    <w:lvl w:ilvl="0" w:tplc="08090005">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0E1303B"/>
    <w:multiLevelType w:val="multilevel"/>
    <w:tmpl w:val="7972826C"/>
    <w:lvl w:ilvl="0">
      <w:start w:val="1"/>
      <w:numFmt w:val="decimal"/>
      <w:pStyle w:val="CabStd1"/>
      <w:lvlText w:val="%1"/>
      <w:lvlJc w:val="left"/>
      <w:pPr>
        <w:tabs>
          <w:tab w:val="num" w:pos="567"/>
        </w:tabs>
        <w:ind w:left="567" w:hanging="567"/>
      </w:pPr>
      <w:rPr>
        <w:rFonts w:hint="default"/>
      </w:rPr>
    </w:lvl>
    <w:lvl w:ilvl="1">
      <w:start w:val="1"/>
      <w:numFmt w:val="decimal"/>
      <w:pStyle w:val="CabStd2"/>
      <w:lvlText w:val="%1.%2"/>
      <w:lvlJc w:val="left"/>
      <w:pPr>
        <w:tabs>
          <w:tab w:val="num" w:pos="1134"/>
        </w:tabs>
        <w:ind w:left="1134" w:hanging="567"/>
      </w:pPr>
      <w:rPr>
        <w:rFonts w:hint="default"/>
      </w:rPr>
    </w:lvl>
    <w:lvl w:ilvl="2">
      <w:start w:val="1"/>
      <w:numFmt w:val="decimal"/>
      <w:pStyle w:val="CabStd3"/>
      <w:lvlText w:val="%1.%2.%3"/>
      <w:lvlJc w:val="left"/>
      <w:pPr>
        <w:tabs>
          <w:tab w:val="num" w:pos="1843"/>
        </w:tabs>
        <w:ind w:left="1843" w:hanging="142"/>
      </w:pPr>
      <w:rPr>
        <w:rFonts w:hint="default"/>
      </w:rPr>
    </w:lvl>
    <w:lvl w:ilvl="3">
      <w:start w:val="1"/>
      <w:numFmt w:val="decimal"/>
      <w:lvlText w:val="%1.%2.%3.%4."/>
      <w:lvlJc w:val="left"/>
      <w:pPr>
        <w:ind w:left="2012" w:hanging="648"/>
      </w:pPr>
      <w:rPr>
        <w:rFonts w:hint="default"/>
      </w:rPr>
    </w:lvl>
    <w:lvl w:ilvl="4">
      <w:start w:val="1"/>
      <w:numFmt w:val="decimal"/>
      <w:lvlText w:val="%1.%2.%3.%4.%5."/>
      <w:lvlJc w:val="left"/>
      <w:pPr>
        <w:ind w:left="2516" w:hanging="792"/>
      </w:pPr>
      <w:rPr>
        <w:rFonts w:hint="default"/>
      </w:rPr>
    </w:lvl>
    <w:lvl w:ilvl="5">
      <w:start w:val="1"/>
      <w:numFmt w:val="decimal"/>
      <w:lvlText w:val="%1.%2.%3.%4.%5.%6."/>
      <w:lvlJc w:val="left"/>
      <w:pPr>
        <w:ind w:left="3020" w:hanging="936"/>
      </w:pPr>
      <w:rPr>
        <w:rFonts w:hint="default"/>
      </w:rPr>
    </w:lvl>
    <w:lvl w:ilvl="6">
      <w:start w:val="1"/>
      <w:numFmt w:val="decimal"/>
      <w:lvlText w:val="%1.%2.%3.%4.%5.%6.%7."/>
      <w:lvlJc w:val="left"/>
      <w:pPr>
        <w:ind w:left="3524" w:hanging="1080"/>
      </w:pPr>
      <w:rPr>
        <w:rFonts w:hint="default"/>
      </w:rPr>
    </w:lvl>
    <w:lvl w:ilvl="7">
      <w:start w:val="1"/>
      <w:numFmt w:val="decimal"/>
      <w:lvlText w:val="%1.%2.%3.%4.%5.%6.%7.%8."/>
      <w:lvlJc w:val="left"/>
      <w:pPr>
        <w:ind w:left="4028" w:hanging="1224"/>
      </w:pPr>
      <w:rPr>
        <w:rFonts w:hint="default"/>
      </w:rPr>
    </w:lvl>
    <w:lvl w:ilvl="8">
      <w:start w:val="1"/>
      <w:numFmt w:val="decimal"/>
      <w:lvlText w:val="%1.%2.%3.%4.%5.%6.%7.%8.%9."/>
      <w:lvlJc w:val="left"/>
      <w:pPr>
        <w:ind w:left="4604" w:hanging="1440"/>
      </w:pPr>
      <w:rPr>
        <w:rFonts w:hint="default"/>
      </w:rPr>
    </w:lvl>
  </w:abstractNum>
  <w:abstractNum w:abstractNumId="17" w15:restartNumberingAfterBreak="0">
    <w:nsid w:val="43CC2039"/>
    <w:multiLevelType w:val="hybridMultilevel"/>
    <w:tmpl w:val="AE4AC86C"/>
    <w:lvl w:ilvl="0" w:tplc="08090005">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48FF2817"/>
    <w:multiLevelType w:val="hybridMultilevel"/>
    <w:tmpl w:val="5CFC8BA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9" w15:restartNumberingAfterBreak="0">
    <w:nsid w:val="4946480C"/>
    <w:multiLevelType w:val="multilevel"/>
    <w:tmpl w:val="9064DB4C"/>
    <w:lvl w:ilvl="0">
      <w:start w:val="1"/>
      <w:numFmt w:val="decimal"/>
      <w:lvlText w:val="%1"/>
      <w:lvlJc w:val="left"/>
      <w:pPr>
        <w:ind w:left="360" w:hanging="360"/>
      </w:pPr>
      <w:rPr>
        <w:rFonts w:ascii="Verdana" w:hAnsi="Verdana" w:hint="default"/>
        <w:b w:val="0"/>
        <w:bCs w:val="0"/>
        <w:sz w:val="22"/>
      </w:rPr>
    </w:lvl>
    <w:lvl w:ilvl="1">
      <w:start w:val="1"/>
      <w:numFmt w:val="decimal"/>
      <w:lvlText w:val="%1.%2"/>
      <w:lvlJc w:val="left"/>
      <w:pPr>
        <w:tabs>
          <w:tab w:val="num" w:pos="924"/>
        </w:tabs>
        <w:ind w:left="924" w:hanging="564"/>
      </w:pPr>
      <w:rPr>
        <w:rFonts w:ascii="Verdana" w:hAnsi="Verdana" w:hint="default"/>
        <w:b w:val="0"/>
        <w:bCs w:val="0"/>
        <w:sz w:val="22"/>
      </w:rPr>
    </w:lvl>
    <w:lvl w:ilvl="2">
      <w:start w:val="1"/>
      <w:numFmt w:val="decimal"/>
      <w:lvlText w:val="%1.%2.%3"/>
      <w:lvlJc w:val="left"/>
      <w:pPr>
        <w:tabs>
          <w:tab w:val="num" w:pos="1814"/>
        </w:tabs>
        <w:ind w:left="1814" w:hanging="890"/>
      </w:pPr>
      <w:rPr>
        <w:rFonts w:ascii="Verdana" w:hAnsi="Verdana"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9875E42"/>
    <w:multiLevelType w:val="hybridMultilevel"/>
    <w:tmpl w:val="B74EAFF8"/>
    <w:lvl w:ilvl="0" w:tplc="14090001">
      <w:start w:val="1"/>
      <w:numFmt w:val="bullet"/>
      <w:lvlText w:val=""/>
      <w:lvlJc w:val="left"/>
      <w:pPr>
        <w:ind w:left="720" w:hanging="360"/>
      </w:pPr>
      <w:rPr>
        <w:rFonts w:ascii="Symbol" w:hAnsi="Symbol" w:hint="default"/>
      </w:rPr>
    </w:lvl>
    <w:lvl w:ilvl="1" w:tplc="9EEC4A2E">
      <w:numFmt w:val="bullet"/>
      <w:lvlText w:val="-"/>
      <w:lvlJc w:val="left"/>
      <w:pPr>
        <w:ind w:left="1440" w:hanging="360"/>
      </w:pPr>
      <w:rPr>
        <w:rFonts w:ascii="Verdana" w:eastAsia="Calibri" w:hAnsi="Verdana" w:cs="Arial"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5ADA139A"/>
    <w:multiLevelType w:val="hybridMultilevel"/>
    <w:tmpl w:val="28A6F140"/>
    <w:lvl w:ilvl="0" w:tplc="B2E4600E">
      <w:start w:val="1"/>
      <w:numFmt w:val="bullet"/>
      <w:pStyle w:val="Bullet1"/>
      <w:lvlText w:val=""/>
      <w:lvlJc w:val="left"/>
      <w:pPr>
        <w:tabs>
          <w:tab w:val="num" w:pos="964"/>
        </w:tabs>
        <w:ind w:left="964" w:hanging="56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DDF74CD"/>
    <w:multiLevelType w:val="hybridMultilevel"/>
    <w:tmpl w:val="3930547C"/>
    <w:lvl w:ilvl="0" w:tplc="08090005">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632136A5"/>
    <w:multiLevelType w:val="hybridMultilevel"/>
    <w:tmpl w:val="D5ACD16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66680082"/>
    <w:multiLevelType w:val="hybridMultilevel"/>
    <w:tmpl w:val="D2466466"/>
    <w:lvl w:ilvl="0" w:tplc="B38A25F2">
      <w:start w:val="1"/>
      <w:numFmt w:val="bullet"/>
      <w:pStyle w:val="BulletList"/>
      <w:lvlText w:val="·"/>
      <w:lvlJc w:val="left"/>
      <w:pPr>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6AE82036"/>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716D393E"/>
    <w:multiLevelType w:val="hybridMultilevel"/>
    <w:tmpl w:val="1B8EA116"/>
    <w:lvl w:ilvl="0" w:tplc="3BF2446C">
      <w:start w:val="1"/>
      <w:numFmt w:val="bullet"/>
      <w:pStyle w:val="Bullet"/>
      <w:lvlText w:val=""/>
      <w:lvlJc w:val="left"/>
      <w:pPr>
        <w:ind w:left="360" w:hanging="360"/>
      </w:pPr>
      <w:rPr>
        <w:rFonts w:ascii="Symbol" w:hAnsi="Symbol" w:hint="default"/>
        <w:color w:val="auto"/>
      </w:rPr>
    </w:lvl>
    <w:lvl w:ilvl="1" w:tplc="14090003">
      <w:start w:val="1"/>
      <w:numFmt w:val="bullet"/>
      <w:lvlText w:val="o"/>
      <w:lvlJc w:val="left"/>
      <w:pPr>
        <w:ind w:left="1080" w:hanging="360"/>
      </w:pPr>
      <w:rPr>
        <w:rFonts w:ascii="Courier New" w:hAnsi="Courier New" w:cs="Courier New" w:hint="default"/>
      </w:rPr>
    </w:lvl>
    <w:lvl w:ilvl="2" w:tplc="14090005">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7" w15:restartNumberingAfterBreak="0">
    <w:nsid w:val="7F7F7FB5"/>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num w:numId="1">
    <w:abstractNumId w:val="13"/>
  </w:num>
  <w:num w:numId="2">
    <w:abstractNumId w:val="25"/>
  </w:num>
  <w:num w:numId="3">
    <w:abstractNumId w:val="2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21"/>
  </w:num>
  <w:num w:numId="12">
    <w:abstractNumId w:val="7"/>
  </w:num>
  <w:num w:numId="13">
    <w:abstractNumId w:val="12"/>
    <w:lvlOverride w:ilvl="0">
      <w:lvl w:ilvl="0">
        <w:start w:val="1"/>
        <w:numFmt w:val="lowerLetter"/>
        <w:pStyle w:val="RecLevel1"/>
        <w:lvlText w:val="%1"/>
        <w:lvlJc w:val="left"/>
        <w:pPr>
          <w:tabs>
            <w:tab w:val="num" w:pos="357"/>
          </w:tabs>
          <w:ind w:left="357" w:hanging="357"/>
        </w:pPr>
        <w:rPr>
          <w:rFonts w:ascii="Verdana" w:hAnsi="Verdana" w:hint="default"/>
          <w:b/>
          <w:bCs w:val="0"/>
          <w:sz w:val="36"/>
        </w:rPr>
      </w:lvl>
    </w:lvlOverride>
    <w:lvlOverride w:ilvl="1">
      <w:lvl w:ilvl="1">
        <w:start w:val="1"/>
        <w:numFmt w:val="lowerRoman"/>
        <w:pStyle w:val="ReportBody2"/>
        <w:lvlText w:val="%2"/>
        <w:lvlJc w:val="left"/>
        <w:pPr>
          <w:tabs>
            <w:tab w:val="num" w:pos="714"/>
          </w:tabs>
          <w:ind w:left="714" w:hanging="357"/>
        </w:pPr>
        <w:rPr>
          <w:rFonts w:hint="default"/>
          <w:b/>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4">
    <w:abstractNumId w:val="19"/>
  </w:num>
  <w:num w:numId="15">
    <w:abstractNumId w:val="26"/>
  </w:num>
  <w:num w:numId="16">
    <w:abstractNumId w:val="16"/>
  </w:num>
  <w:num w:numId="17">
    <w:abstractNumId w:val="8"/>
  </w:num>
  <w:num w:numId="18">
    <w:abstractNumId w:val="11"/>
  </w:num>
  <w:num w:numId="19">
    <w:abstractNumId w:val="20"/>
  </w:num>
  <w:num w:numId="20">
    <w:abstractNumId w:val="9"/>
  </w:num>
  <w:num w:numId="21">
    <w:abstractNumId w:val="24"/>
  </w:num>
  <w:num w:numId="2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3"/>
  </w:num>
  <w:num w:numId="24">
    <w:abstractNumId w:val="19"/>
  </w:num>
  <w:num w:numId="25">
    <w:abstractNumId w:val="19"/>
  </w:num>
  <w:num w:numId="26">
    <w:abstractNumId w:val="10"/>
  </w:num>
  <w:num w:numId="27">
    <w:abstractNumId w:val="19"/>
  </w:num>
  <w:num w:numId="28">
    <w:abstractNumId w:val="19"/>
  </w:num>
  <w:num w:numId="29">
    <w:abstractNumId w:val="14"/>
  </w:num>
  <w:num w:numId="30">
    <w:abstractNumId w:val="15"/>
  </w:num>
  <w:num w:numId="31">
    <w:abstractNumId w:val="22"/>
  </w:num>
  <w:num w:numId="32">
    <w:abstractNumId w:val="17"/>
  </w:num>
  <w:num w:numId="33">
    <w:abstractNumId w:val="18"/>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3801"/>
    <w:rsid w:val="000000A4"/>
    <w:rsid w:val="0000231C"/>
    <w:rsid w:val="000136FA"/>
    <w:rsid w:val="000142D3"/>
    <w:rsid w:val="00020C78"/>
    <w:rsid w:val="00022D2F"/>
    <w:rsid w:val="0002419A"/>
    <w:rsid w:val="000261E9"/>
    <w:rsid w:val="00031276"/>
    <w:rsid w:val="00031D39"/>
    <w:rsid w:val="00034268"/>
    <w:rsid w:val="00034CC5"/>
    <w:rsid w:val="0003698B"/>
    <w:rsid w:val="00041313"/>
    <w:rsid w:val="00041A1C"/>
    <w:rsid w:val="000452D9"/>
    <w:rsid w:val="00051FBD"/>
    <w:rsid w:val="00053967"/>
    <w:rsid w:val="00056837"/>
    <w:rsid w:val="00061A25"/>
    <w:rsid w:val="00067E41"/>
    <w:rsid w:val="000717B2"/>
    <w:rsid w:val="00073816"/>
    <w:rsid w:val="00074630"/>
    <w:rsid w:val="000748BF"/>
    <w:rsid w:val="00082225"/>
    <w:rsid w:val="00086261"/>
    <w:rsid w:val="00090FD3"/>
    <w:rsid w:val="0009108D"/>
    <w:rsid w:val="000917D8"/>
    <w:rsid w:val="00092299"/>
    <w:rsid w:val="000924ED"/>
    <w:rsid w:val="00093158"/>
    <w:rsid w:val="000959D4"/>
    <w:rsid w:val="00095D60"/>
    <w:rsid w:val="00095F47"/>
    <w:rsid w:val="000A0034"/>
    <w:rsid w:val="000A0486"/>
    <w:rsid w:val="000A140A"/>
    <w:rsid w:val="000A335B"/>
    <w:rsid w:val="000A3C4F"/>
    <w:rsid w:val="000A4489"/>
    <w:rsid w:val="000A4894"/>
    <w:rsid w:val="000A4CE5"/>
    <w:rsid w:val="000A5D29"/>
    <w:rsid w:val="000B05BA"/>
    <w:rsid w:val="000B1798"/>
    <w:rsid w:val="000B3E11"/>
    <w:rsid w:val="000B64DF"/>
    <w:rsid w:val="000B6F59"/>
    <w:rsid w:val="000C20B6"/>
    <w:rsid w:val="000C621D"/>
    <w:rsid w:val="000D25EA"/>
    <w:rsid w:val="000D4D4F"/>
    <w:rsid w:val="000E0799"/>
    <w:rsid w:val="000E18DB"/>
    <w:rsid w:val="000F1D28"/>
    <w:rsid w:val="000F50B7"/>
    <w:rsid w:val="000F51DD"/>
    <w:rsid w:val="000F7498"/>
    <w:rsid w:val="000F7FAC"/>
    <w:rsid w:val="001011FF"/>
    <w:rsid w:val="00102CB4"/>
    <w:rsid w:val="00103C2C"/>
    <w:rsid w:val="00103D50"/>
    <w:rsid w:val="001052FC"/>
    <w:rsid w:val="001078D4"/>
    <w:rsid w:val="00112AED"/>
    <w:rsid w:val="00113638"/>
    <w:rsid w:val="00116277"/>
    <w:rsid w:val="0012418A"/>
    <w:rsid w:val="00126067"/>
    <w:rsid w:val="001268BF"/>
    <w:rsid w:val="00127DB8"/>
    <w:rsid w:val="00131EF5"/>
    <w:rsid w:val="00133AC6"/>
    <w:rsid w:val="00137C12"/>
    <w:rsid w:val="00142A82"/>
    <w:rsid w:val="0014360E"/>
    <w:rsid w:val="00146381"/>
    <w:rsid w:val="001477FE"/>
    <w:rsid w:val="00160E59"/>
    <w:rsid w:val="00162A18"/>
    <w:rsid w:val="001645C5"/>
    <w:rsid w:val="0016556E"/>
    <w:rsid w:val="00165DB8"/>
    <w:rsid w:val="00166D0F"/>
    <w:rsid w:val="00166E8C"/>
    <w:rsid w:val="0017041A"/>
    <w:rsid w:val="0017322D"/>
    <w:rsid w:val="00176E12"/>
    <w:rsid w:val="00177773"/>
    <w:rsid w:val="00177EB3"/>
    <w:rsid w:val="001811C4"/>
    <w:rsid w:val="001821DF"/>
    <w:rsid w:val="00183354"/>
    <w:rsid w:val="00190039"/>
    <w:rsid w:val="00190D59"/>
    <w:rsid w:val="00191F02"/>
    <w:rsid w:val="001930D8"/>
    <w:rsid w:val="0019341C"/>
    <w:rsid w:val="00193ACE"/>
    <w:rsid w:val="00196AF8"/>
    <w:rsid w:val="00196D76"/>
    <w:rsid w:val="001A1423"/>
    <w:rsid w:val="001A15A9"/>
    <w:rsid w:val="001A1E9F"/>
    <w:rsid w:val="001A2A4B"/>
    <w:rsid w:val="001A3B29"/>
    <w:rsid w:val="001A5637"/>
    <w:rsid w:val="001B03D6"/>
    <w:rsid w:val="001B6DE3"/>
    <w:rsid w:val="001C05B6"/>
    <w:rsid w:val="001C1B0D"/>
    <w:rsid w:val="001C3A88"/>
    <w:rsid w:val="001C7B0E"/>
    <w:rsid w:val="001D36F0"/>
    <w:rsid w:val="001D4A4A"/>
    <w:rsid w:val="001D546C"/>
    <w:rsid w:val="001E400C"/>
    <w:rsid w:val="001E41F5"/>
    <w:rsid w:val="001E5745"/>
    <w:rsid w:val="001E59B0"/>
    <w:rsid w:val="001F5840"/>
    <w:rsid w:val="001F67CE"/>
    <w:rsid w:val="002000FB"/>
    <w:rsid w:val="002058A9"/>
    <w:rsid w:val="002065DA"/>
    <w:rsid w:val="00210287"/>
    <w:rsid w:val="00213F96"/>
    <w:rsid w:val="00220F55"/>
    <w:rsid w:val="00222791"/>
    <w:rsid w:val="00225F8B"/>
    <w:rsid w:val="00226BED"/>
    <w:rsid w:val="0023166C"/>
    <w:rsid w:val="002350FB"/>
    <w:rsid w:val="00235609"/>
    <w:rsid w:val="002413C4"/>
    <w:rsid w:val="00241B7C"/>
    <w:rsid w:val="0024719E"/>
    <w:rsid w:val="002506CC"/>
    <w:rsid w:val="00253B3D"/>
    <w:rsid w:val="00257ADD"/>
    <w:rsid w:val="00257C30"/>
    <w:rsid w:val="002613FE"/>
    <w:rsid w:val="00262489"/>
    <w:rsid w:val="00265542"/>
    <w:rsid w:val="00266F34"/>
    <w:rsid w:val="00272C3E"/>
    <w:rsid w:val="00277788"/>
    <w:rsid w:val="00277B16"/>
    <w:rsid w:val="002839E1"/>
    <w:rsid w:val="002934FF"/>
    <w:rsid w:val="00294C5F"/>
    <w:rsid w:val="002953A6"/>
    <w:rsid w:val="00295B76"/>
    <w:rsid w:val="002966E9"/>
    <w:rsid w:val="002A3933"/>
    <w:rsid w:val="002A6471"/>
    <w:rsid w:val="002B0453"/>
    <w:rsid w:val="002B24F1"/>
    <w:rsid w:val="002B309A"/>
    <w:rsid w:val="002B56C8"/>
    <w:rsid w:val="002C31EA"/>
    <w:rsid w:val="002C5D4B"/>
    <w:rsid w:val="002C5D61"/>
    <w:rsid w:val="002C6502"/>
    <w:rsid w:val="002D182B"/>
    <w:rsid w:val="002D393E"/>
    <w:rsid w:val="002D3B51"/>
    <w:rsid w:val="002D4990"/>
    <w:rsid w:val="002D6C4D"/>
    <w:rsid w:val="002E1242"/>
    <w:rsid w:val="002E4691"/>
    <w:rsid w:val="002E50F4"/>
    <w:rsid w:val="002E6984"/>
    <w:rsid w:val="002E78DD"/>
    <w:rsid w:val="002F30F1"/>
    <w:rsid w:val="00303B0A"/>
    <w:rsid w:val="003051FF"/>
    <w:rsid w:val="003073E7"/>
    <w:rsid w:val="00310484"/>
    <w:rsid w:val="003210BF"/>
    <w:rsid w:val="00321653"/>
    <w:rsid w:val="00321F6C"/>
    <w:rsid w:val="00325A21"/>
    <w:rsid w:val="00327AAA"/>
    <w:rsid w:val="00327CB9"/>
    <w:rsid w:val="00327F2E"/>
    <w:rsid w:val="00332B0D"/>
    <w:rsid w:val="00334321"/>
    <w:rsid w:val="00335269"/>
    <w:rsid w:val="003364A7"/>
    <w:rsid w:val="003418E7"/>
    <w:rsid w:val="003434F0"/>
    <w:rsid w:val="003457BC"/>
    <w:rsid w:val="00345F25"/>
    <w:rsid w:val="00346913"/>
    <w:rsid w:val="00346CA9"/>
    <w:rsid w:val="0034774D"/>
    <w:rsid w:val="00350DF9"/>
    <w:rsid w:val="0035184D"/>
    <w:rsid w:val="003542D4"/>
    <w:rsid w:val="00354DEB"/>
    <w:rsid w:val="0035517F"/>
    <w:rsid w:val="0035620F"/>
    <w:rsid w:val="00361E92"/>
    <w:rsid w:val="003654B2"/>
    <w:rsid w:val="00367199"/>
    <w:rsid w:val="0037187B"/>
    <w:rsid w:val="00372E6B"/>
    <w:rsid w:val="00375D02"/>
    <w:rsid w:val="00376D55"/>
    <w:rsid w:val="00382073"/>
    <w:rsid w:val="00382802"/>
    <w:rsid w:val="003828CF"/>
    <w:rsid w:val="00382C79"/>
    <w:rsid w:val="00382D0B"/>
    <w:rsid w:val="00383B97"/>
    <w:rsid w:val="00390ECF"/>
    <w:rsid w:val="003910B4"/>
    <w:rsid w:val="003912B2"/>
    <w:rsid w:val="00392CF2"/>
    <w:rsid w:val="0039319E"/>
    <w:rsid w:val="0039381A"/>
    <w:rsid w:val="0039559C"/>
    <w:rsid w:val="0039665B"/>
    <w:rsid w:val="00397DE6"/>
    <w:rsid w:val="003A25A4"/>
    <w:rsid w:val="003B041A"/>
    <w:rsid w:val="003B78C6"/>
    <w:rsid w:val="003C2C8D"/>
    <w:rsid w:val="003C2F15"/>
    <w:rsid w:val="003C3275"/>
    <w:rsid w:val="003C3352"/>
    <w:rsid w:val="003C61FB"/>
    <w:rsid w:val="003D1AA7"/>
    <w:rsid w:val="003D4415"/>
    <w:rsid w:val="003E7443"/>
    <w:rsid w:val="003F202D"/>
    <w:rsid w:val="003F2304"/>
    <w:rsid w:val="003F5AD8"/>
    <w:rsid w:val="003F6FE6"/>
    <w:rsid w:val="00401CCE"/>
    <w:rsid w:val="00403D67"/>
    <w:rsid w:val="00404F36"/>
    <w:rsid w:val="00407745"/>
    <w:rsid w:val="00413A83"/>
    <w:rsid w:val="00413E3F"/>
    <w:rsid w:val="0041417F"/>
    <w:rsid w:val="004163A4"/>
    <w:rsid w:val="004177D3"/>
    <w:rsid w:val="004202B6"/>
    <w:rsid w:val="004207F6"/>
    <w:rsid w:val="00422FB7"/>
    <w:rsid w:val="00424FD4"/>
    <w:rsid w:val="00427B51"/>
    <w:rsid w:val="0043003F"/>
    <w:rsid w:val="00430553"/>
    <w:rsid w:val="00432120"/>
    <w:rsid w:val="004326D9"/>
    <w:rsid w:val="00432B48"/>
    <w:rsid w:val="004409FD"/>
    <w:rsid w:val="00440C26"/>
    <w:rsid w:val="00443C80"/>
    <w:rsid w:val="00444D05"/>
    <w:rsid w:val="004473D8"/>
    <w:rsid w:val="0044786F"/>
    <w:rsid w:val="004501D6"/>
    <w:rsid w:val="00451106"/>
    <w:rsid w:val="004521E1"/>
    <w:rsid w:val="004549D2"/>
    <w:rsid w:val="004561BD"/>
    <w:rsid w:val="004563A8"/>
    <w:rsid w:val="00456DE5"/>
    <w:rsid w:val="004573E3"/>
    <w:rsid w:val="0046147B"/>
    <w:rsid w:val="00461926"/>
    <w:rsid w:val="004649FD"/>
    <w:rsid w:val="00464F79"/>
    <w:rsid w:val="00465510"/>
    <w:rsid w:val="004665B2"/>
    <w:rsid w:val="00466CE3"/>
    <w:rsid w:val="0047084D"/>
    <w:rsid w:val="00473962"/>
    <w:rsid w:val="00475D6C"/>
    <w:rsid w:val="00475E45"/>
    <w:rsid w:val="00477C69"/>
    <w:rsid w:val="00480875"/>
    <w:rsid w:val="00481E8A"/>
    <w:rsid w:val="00485EBB"/>
    <w:rsid w:val="00492202"/>
    <w:rsid w:val="004962B2"/>
    <w:rsid w:val="004A3177"/>
    <w:rsid w:val="004B5996"/>
    <w:rsid w:val="004B6585"/>
    <w:rsid w:val="004B7180"/>
    <w:rsid w:val="004C5D40"/>
    <w:rsid w:val="004D41EA"/>
    <w:rsid w:val="004E4F67"/>
    <w:rsid w:val="004F6225"/>
    <w:rsid w:val="00501BA1"/>
    <w:rsid w:val="005033DD"/>
    <w:rsid w:val="005062D2"/>
    <w:rsid w:val="005106C4"/>
    <w:rsid w:val="0051084C"/>
    <w:rsid w:val="005114BD"/>
    <w:rsid w:val="00511F6E"/>
    <w:rsid w:val="005122E9"/>
    <w:rsid w:val="00513C51"/>
    <w:rsid w:val="00513F21"/>
    <w:rsid w:val="005167AA"/>
    <w:rsid w:val="00517967"/>
    <w:rsid w:val="005222F3"/>
    <w:rsid w:val="00525C5E"/>
    <w:rsid w:val="00526A67"/>
    <w:rsid w:val="005324C7"/>
    <w:rsid w:val="00533AA1"/>
    <w:rsid w:val="005358DB"/>
    <w:rsid w:val="0053604C"/>
    <w:rsid w:val="0054155A"/>
    <w:rsid w:val="005415C4"/>
    <w:rsid w:val="00542500"/>
    <w:rsid w:val="00542B94"/>
    <w:rsid w:val="00543139"/>
    <w:rsid w:val="0054400F"/>
    <w:rsid w:val="005441A9"/>
    <w:rsid w:val="005471AF"/>
    <w:rsid w:val="00552734"/>
    <w:rsid w:val="00553085"/>
    <w:rsid w:val="00555589"/>
    <w:rsid w:val="00557D02"/>
    <w:rsid w:val="00560112"/>
    <w:rsid w:val="00564CFE"/>
    <w:rsid w:val="00564EC8"/>
    <w:rsid w:val="00567C07"/>
    <w:rsid w:val="00581B19"/>
    <w:rsid w:val="005828C2"/>
    <w:rsid w:val="00583467"/>
    <w:rsid w:val="00586215"/>
    <w:rsid w:val="005873B0"/>
    <w:rsid w:val="005905E7"/>
    <w:rsid w:val="005915D7"/>
    <w:rsid w:val="005926AD"/>
    <w:rsid w:val="0059469E"/>
    <w:rsid w:val="00594CBD"/>
    <w:rsid w:val="005A0024"/>
    <w:rsid w:val="005A07C7"/>
    <w:rsid w:val="005B05DC"/>
    <w:rsid w:val="005B1B40"/>
    <w:rsid w:val="005B226E"/>
    <w:rsid w:val="005B31F0"/>
    <w:rsid w:val="005B4665"/>
    <w:rsid w:val="005B76F7"/>
    <w:rsid w:val="005C3BC5"/>
    <w:rsid w:val="005C4AC1"/>
    <w:rsid w:val="005C50D8"/>
    <w:rsid w:val="005C52D2"/>
    <w:rsid w:val="005C6D52"/>
    <w:rsid w:val="005D1E03"/>
    <w:rsid w:val="005D2868"/>
    <w:rsid w:val="005E58CD"/>
    <w:rsid w:val="005E7ABC"/>
    <w:rsid w:val="005F24BB"/>
    <w:rsid w:val="005F27A3"/>
    <w:rsid w:val="005F2A14"/>
    <w:rsid w:val="005F640E"/>
    <w:rsid w:val="005F7E1F"/>
    <w:rsid w:val="006019F2"/>
    <w:rsid w:val="00603C6B"/>
    <w:rsid w:val="006045B3"/>
    <w:rsid w:val="00606694"/>
    <w:rsid w:val="006073B9"/>
    <w:rsid w:val="00607E68"/>
    <w:rsid w:val="006115F5"/>
    <w:rsid w:val="006125E6"/>
    <w:rsid w:val="00621506"/>
    <w:rsid w:val="006249D5"/>
    <w:rsid w:val="006269B5"/>
    <w:rsid w:val="00631865"/>
    <w:rsid w:val="00632D76"/>
    <w:rsid w:val="00636D96"/>
    <w:rsid w:val="00641C07"/>
    <w:rsid w:val="00643346"/>
    <w:rsid w:val="0064539D"/>
    <w:rsid w:val="006469E7"/>
    <w:rsid w:val="00650F7D"/>
    <w:rsid w:val="0065324F"/>
    <w:rsid w:val="0065475B"/>
    <w:rsid w:val="00657E80"/>
    <w:rsid w:val="00666C5C"/>
    <w:rsid w:val="00666FFE"/>
    <w:rsid w:val="00667373"/>
    <w:rsid w:val="0067034B"/>
    <w:rsid w:val="00675BC8"/>
    <w:rsid w:val="00675E26"/>
    <w:rsid w:val="006763F9"/>
    <w:rsid w:val="0067656B"/>
    <w:rsid w:val="00683510"/>
    <w:rsid w:val="00686D5A"/>
    <w:rsid w:val="00691E61"/>
    <w:rsid w:val="006930B3"/>
    <w:rsid w:val="0069713E"/>
    <w:rsid w:val="006A0EEB"/>
    <w:rsid w:val="006A2DEE"/>
    <w:rsid w:val="006A48C5"/>
    <w:rsid w:val="006A4AE7"/>
    <w:rsid w:val="006A4F11"/>
    <w:rsid w:val="006A4FB1"/>
    <w:rsid w:val="006A72A2"/>
    <w:rsid w:val="006B26C6"/>
    <w:rsid w:val="006B3D70"/>
    <w:rsid w:val="006B3DEB"/>
    <w:rsid w:val="006B638F"/>
    <w:rsid w:val="006B74FE"/>
    <w:rsid w:val="006C1A52"/>
    <w:rsid w:val="006C3261"/>
    <w:rsid w:val="006C6E3D"/>
    <w:rsid w:val="006C79A3"/>
    <w:rsid w:val="006D35FB"/>
    <w:rsid w:val="006E0C80"/>
    <w:rsid w:val="006E57A0"/>
    <w:rsid w:val="006F0134"/>
    <w:rsid w:val="006F128B"/>
    <w:rsid w:val="006F4D93"/>
    <w:rsid w:val="00704EDA"/>
    <w:rsid w:val="007065B1"/>
    <w:rsid w:val="00706FF1"/>
    <w:rsid w:val="00712C38"/>
    <w:rsid w:val="00714557"/>
    <w:rsid w:val="00714C31"/>
    <w:rsid w:val="00716CD1"/>
    <w:rsid w:val="00716E1F"/>
    <w:rsid w:val="007230FC"/>
    <w:rsid w:val="00724071"/>
    <w:rsid w:val="00724841"/>
    <w:rsid w:val="00727227"/>
    <w:rsid w:val="00732C82"/>
    <w:rsid w:val="007335E6"/>
    <w:rsid w:val="00733801"/>
    <w:rsid w:val="007351B3"/>
    <w:rsid w:val="00735965"/>
    <w:rsid w:val="00740FE7"/>
    <w:rsid w:val="00745B00"/>
    <w:rsid w:val="00750C51"/>
    <w:rsid w:val="007515D0"/>
    <w:rsid w:val="007532D1"/>
    <w:rsid w:val="00756A0E"/>
    <w:rsid w:val="00764877"/>
    <w:rsid w:val="00767AE4"/>
    <w:rsid w:val="00767D57"/>
    <w:rsid w:val="0077174E"/>
    <w:rsid w:val="00772F9A"/>
    <w:rsid w:val="007747DD"/>
    <w:rsid w:val="00777658"/>
    <w:rsid w:val="007776D4"/>
    <w:rsid w:val="00780BBF"/>
    <w:rsid w:val="00783EFA"/>
    <w:rsid w:val="00784BFF"/>
    <w:rsid w:val="00796D8F"/>
    <w:rsid w:val="007A219F"/>
    <w:rsid w:val="007A3BEB"/>
    <w:rsid w:val="007A43E3"/>
    <w:rsid w:val="007A4D9A"/>
    <w:rsid w:val="007A5ED7"/>
    <w:rsid w:val="007A65C1"/>
    <w:rsid w:val="007A7590"/>
    <w:rsid w:val="007B16F9"/>
    <w:rsid w:val="007B184F"/>
    <w:rsid w:val="007B21E7"/>
    <w:rsid w:val="007B2487"/>
    <w:rsid w:val="007D2CED"/>
    <w:rsid w:val="007D40D2"/>
    <w:rsid w:val="007D7A4F"/>
    <w:rsid w:val="007E0AFB"/>
    <w:rsid w:val="007E19F5"/>
    <w:rsid w:val="007E68DF"/>
    <w:rsid w:val="007E75E3"/>
    <w:rsid w:val="00800266"/>
    <w:rsid w:val="00800D4A"/>
    <w:rsid w:val="00801D88"/>
    <w:rsid w:val="00803A75"/>
    <w:rsid w:val="008042D7"/>
    <w:rsid w:val="00804BFD"/>
    <w:rsid w:val="00805EAB"/>
    <w:rsid w:val="00806820"/>
    <w:rsid w:val="00810329"/>
    <w:rsid w:val="00816527"/>
    <w:rsid w:val="00816617"/>
    <w:rsid w:val="00816D48"/>
    <w:rsid w:val="008237E4"/>
    <w:rsid w:val="0082781E"/>
    <w:rsid w:val="00830C4A"/>
    <w:rsid w:val="008313E7"/>
    <w:rsid w:val="00831BA5"/>
    <w:rsid w:val="008326AD"/>
    <w:rsid w:val="00832DC3"/>
    <w:rsid w:val="00833892"/>
    <w:rsid w:val="00834A91"/>
    <w:rsid w:val="00836DD9"/>
    <w:rsid w:val="0084332C"/>
    <w:rsid w:val="008452AD"/>
    <w:rsid w:val="00847170"/>
    <w:rsid w:val="00847ECE"/>
    <w:rsid w:val="00850851"/>
    <w:rsid w:val="008516AF"/>
    <w:rsid w:val="00852A39"/>
    <w:rsid w:val="0085382F"/>
    <w:rsid w:val="0085429D"/>
    <w:rsid w:val="00855455"/>
    <w:rsid w:val="00856A4F"/>
    <w:rsid w:val="008578A5"/>
    <w:rsid w:val="008603AF"/>
    <w:rsid w:val="00861979"/>
    <w:rsid w:val="00861C4A"/>
    <w:rsid w:val="008648A0"/>
    <w:rsid w:val="0086670C"/>
    <w:rsid w:val="0087317E"/>
    <w:rsid w:val="00875A03"/>
    <w:rsid w:val="00877232"/>
    <w:rsid w:val="00877606"/>
    <w:rsid w:val="0088496A"/>
    <w:rsid w:val="00885007"/>
    <w:rsid w:val="0088550F"/>
    <w:rsid w:val="00885550"/>
    <w:rsid w:val="008916CD"/>
    <w:rsid w:val="0089239F"/>
    <w:rsid w:val="00894409"/>
    <w:rsid w:val="008A083F"/>
    <w:rsid w:val="008A16FF"/>
    <w:rsid w:val="008A4844"/>
    <w:rsid w:val="008A4C6D"/>
    <w:rsid w:val="008A6237"/>
    <w:rsid w:val="008A62BE"/>
    <w:rsid w:val="008A6A63"/>
    <w:rsid w:val="008B26B4"/>
    <w:rsid w:val="008B2830"/>
    <w:rsid w:val="008B4EAB"/>
    <w:rsid w:val="008B4F22"/>
    <w:rsid w:val="008B56AB"/>
    <w:rsid w:val="008B6A6D"/>
    <w:rsid w:val="008B7B63"/>
    <w:rsid w:val="008C011A"/>
    <w:rsid w:val="008C1E80"/>
    <w:rsid w:val="008C3B45"/>
    <w:rsid w:val="008C5B4E"/>
    <w:rsid w:val="008C614E"/>
    <w:rsid w:val="008C74C1"/>
    <w:rsid w:val="008C7A96"/>
    <w:rsid w:val="008D0554"/>
    <w:rsid w:val="008D0BD4"/>
    <w:rsid w:val="008D233B"/>
    <w:rsid w:val="008D6321"/>
    <w:rsid w:val="008E1512"/>
    <w:rsid w:val="008E1EAD"/>
    <w:rsid w:val="008E57DF"/>
    <w:rsid w:val="008E642F"/>
    <w:rsid w:val="008F033A"/>
    <w:rsid w:val="008F2445"/>
    <w:rsid w:val="008F4CAE"/>
    <w:rsid w:val="008F7B9D"/>
    <w:rsid w:val="009041BF"/>
    <w:rsid w:val="00904D12"/>
    <w:rsid w:val="0091674C"/>
    <w:rsid w:val="00916EC8"/>
    <w:rsid w:val="00921969"/>
    <w:rsid w:val="00921C79"/>
    <w:rsid w:val="0092246A"/>
    <w:rsid w:val="00925660"/>
    <w:rsid w:val="00933A52"/>
    <w:rsid w:val="009413B7"/>
    <w:rsid w:val="00941D97"/>
    <w:rsid w:val="00942069"/>
    <w:rsid w:val="00946376"/>
    <w:rsid w:val="00946BFC"/>
    <w:rsid w:val="00950A77"/>
    <w:rsid w:val="009516B6"/>
    <w:rsid w:val="00955604"/>
    <w:rsid w:val="00956F65"/>
    <w:rsid w:val="009616B2"/>
    <w:rsid w:val="00961853"/>
    <w:rsid w:val="0096260B"/>
    <w:rsid w:val="009627CF"/>
    <w:rsid w:val="00967EC0"/>
    <w:rsid w:val="00971182"/>
    <w:rsid w:val="00974547"/>
    <w:rsid w:val="00975185"/>
    <w:rsid w:val="00975D6E"/>
    <w:rsid w:val="0097632D"/>
    <w:rsid w:val="009841A4"/>
    <w:rsid w:val="00992B97"/>
    <w:rsid w:val="00992D45"/>
    <w:rsid w:val="009930AF"/>
    <w:rsid w:val="00994381"/>
    <w:rsid w:val="00996147"/>
    <w:rsid w:val="009972E8"/>
    <w:rsid w:val="00997939"/>
    <w:rsid w:val="009A18B0"/>
    <w:rsid w:val="009A2C75"/>
    <w:rsid w:val="009A47DC"/>
    <w:rsid w:val="009A6D00"/>
    <w:rsid w:val="009A7785"/>
    <w:rsid w:val="009A7B93"/>
    <w:rsid w:val="009B3215"/>
    <w:rsid w:val="009B438D"/>
    <w:rsid w:val="009B48E0"/>
    <w:rsid w:val="009C0A9B"/>
    <w:rsid w:val="009C1241"/>
    <w:rsid w:val="009C2323"/>
    <w:rsid w:val="009C2D29"/>
    <w:rsid w:val="009C4957"/>
    <w:rsid w:val="009C502A"/>
    <w:rsid w:val="009C7BBA"/>
    <w:rsid w:val="009D2799"/>
    <w:rsid w:val="009D5BA7"/>
    <w:rsid w:val="009E316D"/>
    <w:rsid w:val="009F0661"/>
    <w:rsid w:val="009F3D17"/>
    <w:rsid w:val="009F6BE0"/>
    <w:rsid w:val="00A015D6"/>
    <w:rsid w:val="00A02328"/>
    <w:rsid w:val="00A05339"/>
    <w:rsid w:val="00A0724A"/>
    <w:rsid w:val="00A103F1"/>
    <w:rsid w:val="00A10C6A"/>
    <w:rsid w:val="00A11D7E"/>
    <w:rsid w:val="00A135EE"/>
    <w:rsid w:val="00A15EB3"/>
    <w:rsid w:val="00A1658F"/>
    <w:rsid w:val="00A17911"/>
    <w:rsid w:val="00A17BB6"/>
    <w:rsid w:val="00A20745"/>
    <w:rsid w:val="00A22173"/>
    <w:rsid w:val="00A24441"/>
    <w:rsid w:val="00A25D06"/>
    <w:rsid w:val="00A277CE"/>
    <w:rsid w:val="00A30171"/>
    <w:rsid w:val="00A314CA"/>
    <w:rsid w:val="00A31798"/>
    <w:rsid w:val="00A317CF"/>
    <w:rsid w:val="00A422D6"/>
    <w:rsid w:val="00A45631"/>
    <w:rsid w:val="00A463F4"/>
    <w:rsid w:val="00A46438"/>
    <w:rsid w:val="00A51487"/>
    <w:rsid w:val="00A52C69"/>
    <w:rsid w:val="00A53919"/>
    <w:rsid w:val="00A5459F"/>
    <w:rsid w:val="00A557C0"/>
    <w:rsid w:val="00A56986"/>
    <w:rsid w:val="00A57E26"/>
    <w:rsid w:val="00A6061E"/>
    <w:rsid w:val="00A60B8C"/>
    <w:rsid w:val="00A60CCA"/>
    <w:rsid w:val="00A62170"/>
    <w:rsid w:val="00A6517F"/>
    <w:rsid w:val="00A659CA"/>
    <w:rsid w:val="00A72D91"/>
    <w:rsid w:val="00A802EB"/>
    <w:rsid w:val="00A805A9"/>
    <w:rsid w:val="00A81B46"/>
    <w:rsid w:val="00A83780"/>
    <w:rsid w:val="00A84009"/>
    <w:rsid w:val="00A95AAD"/>
    <w:rsid w:val="00A96AF8"/>
    <w:rsid w:val="00AA0502"/>
    <w:rsid w:val="00AA06F7"/>
    <w:rsid w:val="00AA0B7E"/>
    <w:rsid w:val="00AA113F"/>
    <w:rsid w:val="00AA14E8"/>
    <w:rsid w:val="00AA2374"/>
    <w:rsid w:val="00AA2378"/>
    <w:rsid w:val="00AA658C"/>
    <w:rsid w:val="00AB5681"/>
    <w:rsid w:val="00AC20A2"/>
    <w:rsid w:val="00AC7B35"/>
    <w:rsid w:val="00AD15AA"/>
    <w:rsid w:val="00AD215A"/>
    <w:rsid w:val="00AD6B97"/>
    <w:rsid w:val="00AE1D95"/>
    <w:rsid w:val="00AE20AC"/>
    <w:rsid w:val="00AE32E7"/>
    <w:rsid w:val="00AE5DC9"/>
    <w:rsid w:val="00AE6E2F"/>
    <w:rsid w:val="00AF0129"/>
    <w:rsid w:val="00AF047D"/>
    <w:rsid w:val="00AF1544"/>
    <w:rsid w:val="00AF2A3D"/>
    <w:rsid w:val="00AF5D25"/>
    <w:rsid w:val="00B00123"/>
    <w:rsid w:val="00B009A2"/>
    <w:rsid w:val="00B01755"/>
    <w:rsid w:val="00B026E4"/>
    <w:rsid w:val="00B0312E"/>
    <w:rsid w:val="00B03806"/>
    <w:rsid w:val="00B03C8C"/>
    <w:rsid w:val="00B048B8"/>
    <w:rsid w:val="00B06EC2"/>
    <w:rsid w:val="00B134DA"/>
    <w:rsid w:val="00B154C7"/>
    <w:rsid w:val="00B15DB0"/>
    <w:rsid w:val="00B17B3D"/>
    <w:rsid w:val="00B26959"/>
    <w:rsid w:val="00B27F54"/>
    <w:rsid w:val="00B30138"/>
    <w:rsid w:val="00B31CD0"/>
    <w:rsid w:val="00B34A89"/>
    <w:rsid w:val="00B34DD1"/>
    <w:rsid w:val="00B35169"/>
    <w:rsid w:val="00B364B0"/>
    <w:rsid w:val="00B42F06"/>
    <w:rsid w:val="00B43233"/>
    <w:rsid w:val="00B4457A"/>
    <w:rsid w:val="00B45E36"/>
    <w:rsid w:val="00B476DB"/>
    <w:rsid w:val="00B540E6"/>
    <w:rsid w:val="00B546E0"/>
    <w:rsid w:val="00B57988"/>
    <w:rsid w:val="00B600D0"/>
    <w:rsid w:val="00B60100"/>
    <w:rsid w:val="00B61A5F"/>
    <w:rsid w:val="00B622B8"/>
    <w:rsid w:val="00B6258D"/>
    <w:rsid w:val="00B6356F"/>
    <w:rsid w:val="00B65E52"/>
    <w:rsid w:val="00B66449"/>
    <w:rsid w:val="00B67897"/>
    <w:rsid w:val="00B703FD"/>
    <w:rsid w:val="00B7076D"/>
    <w:rsid w:val="00B70987"/>
    <w:rsid w:val="00B71AF6"/>
    <w:rsid w:val="00B7240B"/>
    <w:rsid w:val="00B75CD4"/>
    <w:rsid w:val="00B7614A"/>
    <w:rsid w:val="00B85AF1"/>
    <w:rsid w:val="00B85CCA"/>
    <w:rsid w:val="00B86A8D"/>
    <w:rsid w:val="00B904E1"/>
    <w:rsid w:val="00B90868"/>
    <w:rsid w:val="00B90C78"/>
    <w:rsid w:val="00B91372"/>
    <w:rsid w:val="00B91442"/>
    <w:rsid w:val="00B926D3"/>
    <w:rsid w:val="00B9334E"/>
    <w:rsid w:val="00B9373E"/>
    <w:rsid w:val="00B93EC1"/>
    <w:rsid w:val="00B93F50"/>
    <w:rsid w:val="00B9427C"/>
    <w:rsid w:val="00BA0BFA"/>
    <w:rsid w:val="00BA12AB"/>
    <w:rsid w:val="00BA3579"/>
    <w:rsid w:val="00BA4E13"/>
    <w:rsid w:val="00BB4019"/>
    <w:rsid w:val="00BC0966"/>
    <w:rsid w:val="00BC2E66"/>
    <w:rsid w:val="00BC62AA"/>
    <w:rsid w:val="00BC64BD"/>
    <w:rsid w:val="00BC6901"/>
    <w:rsid w:val="00BC7A47"/>
    <w:rsid w:val="00BD12E5"/>
    <w:rsid w:val="00BD1BCF"/>
    <w:rsid w:val="00BD223D"/>
    <w:rsid w:val="00BD2EC8"/>
    <w:rsid w:val="00BD68D5"/>
    <w:rsid w:val="00BD6EDD"/>
    <w:rsid w:val="00BD7D01"/>
    <w:rsid w:val="00BE03B9"/>
    <w:rsid w:val="00BE0484"/>
    <w:rsid w:val="00BE0C60"/>
    <w:rsid w:val="00BE1B0F"/>
    <w:rsid w:val="00BE53CA"/>
    <w:rsid w:val="00BE66C3"/>
    <w:rsid w:val="00BE7472"/>
    <w:rsid w:val="00BF228D"/>
    <w:rsid w:val="00BF2A4D"/>
    <w:rsid w:val="00BF336B"/>
    <w:rsid w:val="00BF4478"/>
    <w:rsid w:val="00BF4CA5"/>
    <w:rsid w:val="00BF4FE6"/>
    <w:rsid w:val="00BF5737"/>
    <w:rsid w:val="00BF67F4"/>
    <w:rsid w:val="00C020D3"/>
    <w:rsid w:val="00C03064"/>
    <w:rsid w:val="00C05B36"/>
    <w:rsid w:val="00C119C5"/>
    <w:rsid w:val="00C1529D"/>
    <w:rsid w:val="00C15FDA"/>
    <w:rsid w:val="00C163F3"/>
    <w:rsid w:val="00C20F54"/>
    <w:rsid w:val="00C23BD5"/>
    <w:rsid w:val="00C23DD1"/>
    <w:rsid w:val="00C23E9C"/>
    <w:rsid w:val="00C23F5B"/>
    <w:rsid w:val="00C27FB3"/>
    <w:rsid w:val="00C322BB"/>
    <w:rsid w:val="00C32492"/>
    <w:rsid w:val="00C34D9C"/>
    <w:rsid w:val="00C40B20"/>
    <w:rsid w:val="00C45F5C"/>
    <w:rsid w:val="00C46EAE"/>
    <w:rsid w:val="00C503A8"/>
    <w:rsid w:val="00C5242B"/>
    <w:rsid w:val="00C52581"/>
    <w:rsid w:val="00C52B4B"/>
    <w:rsid w:val="00C56E0A"/>
    <w:rsid w:val="00C57927"/>
    <w:rsid w:val="00C63256"/>
    <w:rsid w:val="00C6367A"/>
    <w:rsid w:val="00C6492C"/>
    <w:rsid w:val="00C70299"/>
    <w:rsid w:val="00C75DCF"/>
    <w:rsid w:val="00C7699F"/>
    <w:rsid w:val="00C80110"/>
    <w:rsid w:val="00C804F7"/>
    <w:rsid w:val="00C82797"/>
    <w:rsid w:val="00C856D5"/>
    <w:rsid w:val="00C85B28"/>
    <w:rsid w:val="00C8650B"/>
    <w:rsid w:val="00C90A51"/>
    <w:rsid w:val="00C9262D"/>
    <w:rsid w:val="00C977EA"/>
    <w:rsid w:val="00C97CA1"/>
    <w:rsid w:val="00CA2F7D"/>
    <w:rsid w:val="00CA3B42"/>
    <w:rsid w:val="00CA7303"/>
    <w:rsid w:val="00CB1B85"/>
    <w:rsid w:val="00CB3720"/>
    <w:rsid w:val="00CB4787"/>
    <w:rsid w:val="00CB5201"/>
    <w:rsid w:val="00CB5D19"/>
    <w:rsid w:val="00CB6993"/>
    <w:rsid w:val="00CB7E66"/>
    <w:rsid w:val="00CC3382"/>
    <w:rsid w:val="00CC6A06"/>
    <w:rsid w:val="00CC70E4"/>
    <w:rsid w:val="00CC7E9A"/>
    <w:rsid w:val="00CD00B3"/>
    <w:rsid w:val="00CD1214"/>
    <w:rsid w:val="00CD1E9E"/>
    <w:rsid w:val="00CD5BE6"/>
    <w:rsid w:val="00CD6079"/>
    <w:rsid w:val="00CD60F1"/>
    <w:rsid w:val="00CD64B0"/>
    <w:rsid w:val="00CE16D1"/>
    <w:rsid w:val="00CE32E5"/>
    <w:rsid w:val="00CE3548"/>
    <w:rsid w:val="00CF2C6C"/>
    <w:rsid w:val="00CF4012"/>
    <w:rsid w:val="00CF48C7"/>
    <w:rsid w:val="00D00286"/>
    <w:rsid w:val="00D014C5"/>
    <w:rsid w:val="00D01843"/>
    <w:rsid w:val="00D02ACC"/>
    <w:rsid w:val="00D105D4"/>
    <w:rsid w:val="00D110C2"/>
    <w:rsid w:val="00D120C1"/>
    <w:rsid w:val="00D13D14"/>
    <w:rsid w:val="00D1534F"/>
    <w:rsid w:val="00D16992"/>
    <w:rsid w:val="00D2099F"/>
    <w:rsid w:val="00D27224"/>
    <w:rsid w:val="00D32866"/>
    <w:rsid w:val="00D32A1C"/>
    <w:rsid w:val="00D3462E"/>
    <w:rsid w:val="00D441A9"/>
    <w:rsid w:val="00D4437E"/>
    <w:rsid w:val="00D47AA4"/>
    <w:rsid w:val="00D523ED"/>
    <w:rsid w:val="00D53FAB"/>
    <w:rsid w:val="00D6089B"/>
    <w:rsid w:val="00D615CC"/>
    <w:rsid w:val="00D633B9"/>
    <w:rsid w:val="00D67363"/>
    <w:rsid w:val="00D677B9"/>
    <w:rsid w:val="00D7637B"/>
    <w:rsid w:val="00D7749D"/>
    <w:rsid w:val="00D77A96"/>
    <w:rsid w:val="00D845EE"/>
    <w:rsid w:val="00D85FFE"/>
    <w:rsid w:val="00D86304"/>
    <w:rsid w:val="00D86939"/>
    <w:rsid w:val="00D901FF"/>
    <w:rsid w:val="00D955CA"/>
    <w:rsid w:val="00DA102B"/>
    <w:rsid w:val="00DA3DA0"/>
    <w:rsid w:val="00DA5459"/>
    <w:rsid w:val="00DB0527"/>
    <w:rsid w:val="00DB1648"/>
    <w:rsid w:val="00DB5C1C"/>
    <w:rsid w:val="00DC110A"/>
    <w:rsid w:val="00DC6FA8"/>
    <w:rsid w:val="00DD10FA"/>
    <w:rsid w:val="00DD1E4A"/>
    <w:rsid w:val="00DE247C"/>
    <w:rsid w:val="00DE612B"/>
    <w:rsid w:val="00DE6E91"/>
    <w:rsid w:val="00DE7E6F"/>
    <w:rsid w:val="00DF146B"/>
    <w:rsid w:val="00DF4A9A"/>
    <w:rsid w:val="00DF50F5"/>
    <w:rsid w:val="00DF617A"/>
    <w:rsid w:val="00E0074C"/>
    <w:rsid w:val="00E009DD"/>
    <w:rsid w:val="00E026D2"/>
    <w:rsid w:val="00E10DF4"/>
    <w:rsid w:val="00E20BF1"/>
    <w:rsid w:val="00E230DC"/>
    <w:rsid w:val="00E23779"/>
    <w:rsid w:val="00E24F4D"/>
    <w:rsid w:val="00E25635"/>
    <w:rsid w:val="00E27684"/>
    <w:rsid w:val="00E30527"/>
    <w:rsid w:val="00E338EE"/>
    <w:rsid w:val="00E33AA2"/>
    <w:rsid w:val="00E3449B"/>
    <w:rsid w:val="00E35F80"/>
    <w:rsid w:val="00E37B8B"/>
    <w:rsid w:val="00E42B95"/>
    <w:rsid w:val="00E44FEA"/>
    <w:rsid w:val="00E466EE"/>
    <w:rsid w:val="00E50F64"/>
    <w:rsid w:val="00E53190"/>
    <w:rsid w:val="00E542A9"/>
    <w:rsid w:val="00E606B1"/>
    <w:rsid w:val="00E625A8"/>
    <w:rsid w:val="00E66328"/>
    <w:rsid w:val="00E76E51"/>
    <w:rsid w:val="00E8109D"/>
    <w:rsid w:val="00E850B9"/>
    <w:rsid w:val="00E85BC7"/>
    <w:rsid w:val="00E87ADA"/>
    <w:rsid w:val="00E9060F"/>
    <w:rsid w:val="00E9081D"/>
    <w:rsid w:val="00E910C9"/>
    <w:rsid w:val="00EA06A0"/>
    <w:rsid w:val="00EA2356"/>
    <w:rsid w:val="00EA347E"/>
    <w:rsid w:val="00EA51AC"/>
    <w:rsid w:val="00EA6497"/>
    <w:rsid w:val="00EB3420"/>
    <w:rsid w:val="00EB5AAA"/>
    <w:rsid w:val="00EC09DA"/>
    <w:rsid w:val="00EC132D"/>
    <w:rsid w:val="00EC27EC"/>
    <w:rsid w:val="00EC2F78"/>
    <w:rsid w:val="00EC3E52"/>
    <w:rsid w:val="00EC57D2"/>
    <w:rsid w:val="00ED03C2"/>
    <w:rsid w:val="00ED53A5"/>
    <w:rsid w:val="00ED7390"/>
    <w:rsid w:val="00EE2F04"/>
    <w:rsid w:val="00EE4895"/>
    <w:rsid w:val="00EE4A8C"/>
    <w:rsid w:val="00EE5376"/>
    <w:rsid w:val="00EF466D"/>
    <w:rsid w:val="00EF5F75"/>
    <w:rsid w:val="00EF6E5F"/>
    <w:rsid w:val="00F01429"/>
    <w:rsid w:val="00F04253"/>
    <w:rsid w:val="00F05285"/>
    <w:rsid w:val="00F07548"/>
    <w:rsid w:val="00F11B3C"/>
    <w:rsid w:val="00F11E91"/>
    <w:rsid w:val="00F134D9"/>
    <w:rsid w:val="00F21FCD"/>
    <w:rsid w:val="00F2347D"/>
    <w:rsid w:val="00F27E90"/>
    <w:rsid w:val="00F31838"/>
    <w:rsid w:val="00F32026"/>
    <w:rsid w:val="00F32FAF"/>
    <w:rsid w:val="00F33244"/>
    <w:rsid w:val="00F3342B"/>
    <w:rsid w:val="00F36732"/>
    <w:rsid w:val="00F40872"/>
    <w:rsid w:val="00F4153D"/>
    <w:rsid w:val="00F427D2"/>
    <w:rsid w:val="00F42B56"/>
    <w:rsid w:val="00F4332D"/>
    <w:rsid w:val="00F44AA0"/>
    <w:rsid w:val="00F455AC"/>
    <w:rsid w:val="00F512E7"/>
    <w:rsid w:val="00F5252E"/>
    <w:rsid w:val="00F53F08"/>
    <w:rsid w:val="00F60560"/>
    <w:rsid w:val="00F648E5"/>
    <w:rsid w:val="00F64A1C"/>
    <w:rsid w:val="00F67BE1"/>
    <w:rsid w:val="00F74764"/>
    <w:rsid w:val="00F74F13"/>
    <w:rsid w:val="00F75300"/>
    <w:rsid w:val="00F77BC8"/>
    <w:rsid w:val="00F87660"/>
    <w:rsid w:val="00F9025F"/>
    <w:rsid w:val="00F955A8"/>
    <w:rsid w:val="00F969AC"/>
    <w:rsid w:val="00F97895"/>
    <w:rsid w:val="00FA0282"/>
    <w:rsid w:val="00FA0BF2"/>
    <w:rsid w:val="00FA47E3"/>
    <w:rsid w:val="00FA7B2E"/>
    <w:rsid w:val="00FC31A8"/>
    <w:rsid w:val="00FC73DB"/>
    <w:rsid w:val="00FD0561"/>
    <w:rsid w:val="00FD099B"/>
    <w:rsid w:val="00FD3816"/>
    <w:rsid w:val="00FE16A3"/>
    <w:rsid w:val="00FE1F23"/>
    <w:rsid w:val="00FE286D"/>
    <w:rsid w:val="00FE2F36"/>
    <w:rsid w:val="00FE3D9A"/>
    <w:rsid w:val="00FF1355"/>
    <w:rsid w:val="00FF2FEE"/>
    <w:rsid w:val="00FF3240"/>
    <w:rsid w:val="00FF3740"/>
    <w:rsid w:val="00FF3A3B"/>
    <w:rsid w:val="0A8479FB"/>
    <w:rsid w:val="0B9A68D8"/>
    <w:rsid w:val="0E620D29"/>
    <w:rsid w:val="13B64F01"/>
    <w:rsid w:val="165E4B84"/>
    <w:rsid w:val="17F4ACB2"/>
    <w:rsid w:val="22914E57"/>
    <w:rsid w:val="287DD4D3"/>
    <w:rsid w:val="2DBE0803"/>
    <w:rsid w:val="2F7538BC"/>
    <w:rsid w:val="352CB6C7"/>
    <w:rsid w:val="38214BCE"/>
    <w:rsid w:val="3BEE3C83"/>
    <w:rsid w:val="4501C5EF"/>
    <w:rsid w:val="52502302"/>
    <w:rsid w:val="5AE594F7"/>
    <w:rsid w:val="659C4C4E"/>
    <w:rsid w:val="67C0C877"/>
    <w:rsid w:val="6B226BBE"/>
    <w:rsid w:val="7102C831"/>
    <w:rsid w:val="77137B2A"/>
  </w:rsids>
  <m:mathPr>
    <m:mathFont m:val="Cambria Math"/>
    <m:brkBin m:val="before"/>
    <m:brkBinSub m:val="--"/>
    <m:smallFrac m:val="0"/>
    <m:dispDef/>
    <m:lMargin m:val="0"/>
    <m:rMargin m:val="0"/>
    <m:defJc m:val="centerGroup"/>
    <m:wrapIndent m:val="1440"/>
    <m:intLim m:val="subSup"/>
    <m:naryLim m:val="undOvr"/>
  </m:mathPr>
  <w:themeFontLang w:val="en-NZ"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4508C34C"/>
  <w15:docId w15:val="{330306E5-3493-4424-B745-41D72DAA15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Verdana" w:eastAsia="Times New Roman" w:hAnsi="Verdana" w:cs="Times New Roman"/>
        <w:lang w:val="en-NZ" w:eastAsia="en-NZ"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3" w:unhideWhenUsed="1" w:qFormat="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semiHidden="1" w:uiPriority="2"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850B9"/>
    <w:pPr>
      <w:suppressAutoHyphens/>
      <w:autoSpaceDE w:val="0"/>
      <w:autoSpaceDN w:val="0"/>
      <w:adjustRightInd w:val="0"/>
      <w:spacing w:before="120" w:after="120" w:line="288" w:lineRule="auto"/>
      <w:textAlignment w:val="center"/>
    </w:pPr>
    <w:rPr>
      <w:rFonts w:cs="Arial"/>
      <w:sz w:val="22"/>
    </w:rPr>
  </w:style>
  <w:style w:type="paragraph" w:styleId="Heading1">
    <w:name w:val="heading 1"/>
    <w:basedOn w:val="Normal"/>
    <w:next w:val="Heading2"/>
    <w:link w:val="Heading1Char"/>
    <w:qFormat/>
    <w:rsid w:val="00B904E1"/>
    <w:pPr>
      <w:keepNext/>
      <w:suppressAutoHyphens w:val="0"/>
      <w:autoSpaceDE/>
      <w:autoSpaceDN/>
      <w:adjustRightInd/>
      <w:spacing w:before="600" w:after="280" w:line="276" w:lineRule="auto"/>
      <w:textAlignment w:val="auto"/>
      <w:outlineLvl w:val="0"/>
    </w:pPr>
    <w:rPr>
      <w:rFonts w:ascii="Arial" w:eastAsiaTheme="majorEastAsia" w:hAnsi="Arial"/>
      <w:b/>
      <w:bCs/>
      <w:kern w:val="32"/>
      <w:sz w:val="60"/>
      <w:szCs w:val="60"/>
    </w:rPr>
  </w:style>
  <w:style w:type="paragraph" w:styleId="Heading2">
    <w:name w:val="heading 2"/>
    <w:basedOn w:val="Normal"/>
    <w:next w:val="ParaLevel1"/>
    <w:link w:val="Heading2Char"/>
    <w:autoRedefine/>
    <w:qFormat/>
    <w:rsid w:val="0085429D"/>
    <w:pPr>
      <w:keepNext/>
      <w:suppressAutoHyphens w:val="0"/>
      <w:autoSpaceDE/>
      <w:autoSpaceDN/>
      <w:adjustRightInd/>
      <w:spacing w:before="480" w:after="200" w:line="276" w:lineRule="auto"/>
      <w:textAlignment w:val="auto"/>
      <w:outlineLvl w:val="1"/>
    </w:pPr>
    <w:rPr>
      <w:rFonts w:ascii="Arial" w:eastAsiaTheme="majorEastAsia" w:hAnsi="Arial"/>
      <w:b/>
      <w:bCs/>
      <w:iCs/>
      <w:sz w:val="52"/>
      <w:szCs w:val="52"/>
    </w:rPr>
  </w:style>
  <w:style w:type="paragraph" w:styleId="Heading3">
    <w:name w:val="heading 3"/>
    <w:basedOn w:val="Heading2"/>
    <w:next w:val="ParaLevel1"/>
    <w:link w:val="Heading3Char"/>
    <w:autoRedefine/>
    <w:qFormat/>
    <w:rsid w:val="008452AD"/>
    <w:pPr>
      <w:outlineLvl w:val="2"/>
    </w:pPr>
    <w:rPr>
      <w:sz w:val="44"/>
    </w:rPr>
  </w:style>
  <w:style w:type="paragraph" w:styleId="Heading4">
    <w:name w:val="heading 4"/>
    <w:basedOn w:val="Normal"/>
    <w:next w:val="Normal"/>
    <w:link w:val="Heading4Char"/>
    <w:autoRedefine/>
    <w:qFormat/>
    <w:rsid w:val="0039665B"/>
    <w:pPr>
      <w:keepNext/>
      <w:spacing w:before="400" w:after="200" w:line="276" w:lineRule="auto"/>
      <w:outlineLvl w:val="3"/>
    </w:pPr>
    <w:rPr>
      <w:rFonts w:ascii="Arial" w:eastAsiaTheme="majorEastAsia" w:hAnsi="Arial"/>
      <w:b/>
      <w:bCs/>
      <w:iCs/>
      <w:sz w:val="40"/>
      <w:szCs w:val="36"/>
      <w:lang w:val="x-none" w:eastAsia="x-none"/>
    </w:rPr>
  </w:style>
  <w:style w:type="paragraph" w:styleId="Heading5">
    <w:name w:val="heading 5"/>
    <w:basedOn w:val="Normal"/>
    <w:next w:val="Normal"/>
    <w:link w:val="Heading5Char"/>
    <w:semiHidden/>
    <w:rsid w:val="003C61FB"/>
    <w:pPr>
      <w:spacing w:before="57" w:after="57"/>
      <w:outlineLvl w:val="4"/>
    </w:pPr>
    <w:rPr>
      <w:rFonts w:cs="Times New Roman"/>
      <w:b/>
      <w:bCs/>
      <w:lang w:val="x-none" w:eastAsia="x-none"/>
    </w:rPr>
  </w:style>
  <w:style w:type="paragraph" w:styleId="Heading6">
    <w:name w:val="heading 6"/>
    <w:basedOn w:val="Heading7"/>
    <w:next w:val="Normal"/>
    <w:link w:val="Heading6Char"/>
    <w:semiHidden/>
    <w:qFormat/>
    <w:rsid w:val="00764877"/>
    <w:pPr>
      <w:outlineLvl w:val="5"/>
    </w:pPr>
  </w:style>
  <w:style w:type="paragraph" w:styleId="Heading7">
    <w:name w:val="heading 7"/>
    <w:basedOn w:val="Normal"/>
    <w:next w:val="Normal"/>
    <w:link w:val="Heading7Char"/>
    <w:semiHidden/>
    <w:qFormat/>
    <w:rsid w:val="00764877"/>
    <w:pPr>
      <w:suppressAutoHyphens w:val="0"/>
      <w:spacing w:after="0"/>
      <w:outlineLvl w:val="6"/>
    </w:pPr>
    <w:rPr>
      <w:rFonts w:ascii="Arial" w:eastAsiaTheme="majorEastAsia" w:hAnsi="Arial"/>
      <w:sz w:val="16"/>
      <w:szCs w:val="16"/>
      <w:lang w:val="x-none" w:eastAsia="x-none"/>
    </w:rPr>
  </w:style>
  <w:style w:type="paragraph" w:styleId="Heading8">
    <w:name w:val="heading 8"/>
    <w:basedOn w:val="Normal"/>
    <w:next w:val="Normal"/>
    <w:link w:val="Heading8Char"/>
    <w:semiHidden/>
    <w:qFormat/>
    <w:rsid w:val="00764877"/>
    <w:pPr>
      <w:spacing w:before="240" w:after="60"/>
      <w:outlineLvl w:val="7"/>
    </w:pPr>
    <w:rPr>
      <w:rFonts w:eastAsiaTheme="majorEastAsia"/>
      <w:i/>
      <w:iCs/>
      <w:sz w:val="16"/>
      <w:szCs w:val="24"/>
    </w:rPr>
  </w:style>
  <w:style w:type="paragraph" w:styleId="Heading9">
    <w:name w:val="heading 9"/>
    <w:basedOn w:val="Normal"/>
    <w:next w:val="Normal"/>
    <w:link w:val="Heading9Char"/>
    <w:semiHidden/>
    <w:qFormat/>
    <w:rsid w:val="00764877"/>
    <w:pPr>
      <w:spacing w:before="240" w:after="60"/>
      <w:outlineLvl w:val="8"/>
    </w:pPr>
    <w:rPr>
      <w:rFonts w:eastAsiaTheme="majorEastAsia"/>
      <w:sz w:val="1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link w:val="BalloonText"/>
    <w:semiHidden/>
    <w:rsid w:val="003C61FB"/>
    <w:rPr>
      <w:rFonts w:ascii="Tahoma" w:hAnsi="Tahoma"/>
      <w:color w:val="8D8F86"/>
      <w:sz w:val="16"/>
      <w:szCs w:val="16"/>
      <w:lang w:val="x-none" w:eastAsia="en-GB" w:bidi="ar-SA"/>
    </w:rPr>
  </w:style>
  <w:style w:type="paragraph" w:styleId="BalloonText">
    <w:name w:val="Balloon Text"/>
    <w:basedOn w:val="Normal"/>
    <w:link w:val="BalloonTextChar"/>
    <w:semiHidden/>
    <w:rsid w:val="003C61FB"/>
    <w:pPr>
      <w:spacing w:after="0"/>
    </w:pPr>
    <w:rPr>
      <w:rFonts w:ascii="Tahoma" w:hAnsi="Tahoma" w:cs="Times New Roman"/>
      <w:color w:val="8D8F86"/>
      <w:sz w:val="16"/>
      <w:szCs w:val="16"/>
      <w:lang w:val="x-none" w:eastAsia="en-GB"/>
    </w:rPr>
  </w:style>
  <w:style w:type="character" w:customStyle="1" w:styleId="HeaderChar">
    <w:name w:val="Header Char"/>
    <w:link w:val="Header"/>
    <w:uiPriority w:val="99"/>
    <w:rsid w:val="00BF336B"/>
    <w:rPr>
      <w:rFonts w:ascii="Arial" w:hAnsi="Arial"/>
      <w:sz w:val="18"/>
      <w:lang w:val="x-none" w:eastAsia="en-GB" w:bidi="ar-SA"/>
    </w:rPr>
  </w:style>
  <w:style w:type="paragraph" w:styleId="Header">
    <w:name w:val="header"/>
    <w:basedOn w:val="Normal"/>
    <w:link w:val="HeaderChar"/>
    <w:uiPriority w:val="99"/>
    <w:rsid w:val="00BF336B"/>
    <w:pPr>
      <w:tabs>
        <w:tab w:val="center" w:pos="4513"/>
        <w:tab w:val="right" w:pos="9026"/>
      </w:tabs>
      <w:spacing w:after="0"/>
    </w:pPr>
    <w:rPr>
      <w:rFonts w:cs="Times New Roman"/>
      <w:sz w:val="18"/>
      <w:lang w:val="x-none" w:eastAsia="en-GB"/>
    </w:rPr>
  </w:style>
  <w:style w:type="paragraph" w:styleId="BodyText">
    <w:name w:val="Body Text"/>
    <w:basedOn w:val="Normal"/>
    <w:uiPriority w:val="99"/>
    <w:qFormat/>
    <w:rsid w:val="00F36732"/>
  </w:style>
  <w:style w:type="paragraph" w:styleId="BodyText2">
    <w:name w:val="Body Text 2"/>
    <w:basedOn w:val="Normal"/>
    <w:uiPriority w:val="99"/>
    <w:qFormat/>
    <w:rsid w:val="00F36732"/>
    <w:pPr>
      <w:spacing w:line="480" w:lineRule="auto"/>
    </w:pPr>
  </w:style>
  <w:style w:type="character" w:customStyle="1" w:styleId="Heading7Char">
    <w:name w:val="Heading 7 Char"/>
    <w:link w:val="Heading7"/>
    <w:semiHidden/>
    <w:rsid w:val="00764877"/>
    <w:rPr>
      <w:rFonts w:ascii="Arial" w:eastAsiaTheme="majorEastAsia" w:hAnsi="Arial" w:cs="Arial"/>
      <w:sz w:val="16"/>
      <w:szCs w:val="16"/>
      <w:lang w:val="x-none" w:eastAsia="x-none"/>
    </w:rPr>
  </w:style>
  <w:style w:type="character" w:customStyle="1" w:styleId="Heading5Char">
    <w:name w:val="Heading 5 Char"/>
    <w:link w:val="Heading5"/>
    <w:semiHidden/>
    <w:rsid w:val="001E59B0"/>
    <w:rPr>
      <w:rFonts w:ascii="Arial" w:hAnsi="Arial"/>
      <w:b/>
      <w:bCs/>
      <w:sz w:val="22"/>
      <w:szCs w:val="22"/>
      <w:lang w:val="x-none" w:eastAsia="x-none"/>
    </w:rPr>
  </w:style>
  <w:style w:type="character" w:customStyle="1" w:styleId="Heading4Char">
    <w:name w:val="Heading 4 Char"/>
    <w:link w:val="Heading4"/>
    <w:rsid w:val="0039665B"/>
    <w:rPr>
      <w:rFonts w:ascii="Arial" w:eastAsiaTheme="majorEastAsia" w:hAnsi="Arial" w:cs="Arial"/>
      <w:b/>
      <w:bCs/>
      <w:iCs/>
      <w:sz w:val="40"/>
      <w:szCs w:val="36"/>
      <w:lang w:val="x-none" w:eastAsia="x-none"/>
    </w:rPr>
  </w:style>
  <w:style w:type="character" w:customStyle="1" w:styleId="Heading3Char">
    <w:name w:val="Heading 3 Char"/>
    <w:link w:val="Heading3"/>
    <w:rsid w:val="008452AD"/>
    <w:rPr>
      <w:rFonts w:ascii="Arial" w:eastAsiaTheme="majorEastAsia" w:hAnsi="Arial" w:cs="Arial"/>
      <w:b/>
      <w:bCs/>
      <w:iCs/>
      <w:sz w:val="44"/>
      <w:szCs w:val="52"/>
    </w:rPr>
  </w:style>
  <w:style w:type="character" w:customStyle="1" w:styleId="Heading2Char">
    <w:name w:val="Heading 2 Char"/>
    <w:link w:val="Heading2"/>
    <w:rsid w:val="0085429D"/>
    <w:rPr>
      <w:rFonts w:ascii="Arial" w:eastAsiaTheme="majorEastAsia" w:hAnsi="Arial" w:cs="Arial"/>
      <w:b/>
      <w:bCs/>
      <w:iCs/>
      <w:sz w:val="52"/>
      <w:szCs w:val="52"/>
    </w:rPr>
  </w:style>
  <w:style w:type="character" w:customStyle="1" w:styleId="Heading1Char">
    <w:name w:val="Heading 1 Char"/>
    <w:link w:val="Heading1"/>
    <w:rsid w:val="00B904E1"/>
    <w:rPr>
      <w:rFonts w:ascii="Arial" w:eastAsiaTheme="majorEastAsia" w:hAnsi="Arial" w:cs="Arial"/>
      <w:b/>
      <w:bCs/>
      <w:kern w:val="32"/>
      <w:sz w:val="60"/>
      <w:szCs w:val="60"/>
    </w:rPr>
  </w:style>
  <w:style w:type="numbering" w:styleId="111111">
    <w:name w:val="Outline List 2"/>
    <w:basedOn w:val="NoList"/>
    <w:semiHidden/>
    <w:rsid w:val="003C61FB"/>
    <w:pPr>
      <w:numPr>
        <w:numId w:val="1"/>
      </w:numPr>
    </w:pPr>
  </w:style>
  <w:style w:type="numbering" w:styleId="1ai">
    <w:name w:val="Outline List 1"/>
    <w:basedOn w:val="NoList"/>
    <w:semiHidden/>
    <w:rsid w:val="003C61FB"/>
    <w:pPr>
      <w:numPr>
        <w:numId w:val="2"/>
      </w:numPr>
    </w:pPr>
  </w:style>
  <w:style w:type="paragraph" w:styleId="BodyText3">
    <w:name w:val="Body Text 3"/>
    <w:basedOn w:val="Normal"/>
    <w:uiPriority w:val="99"/>
    <w:qFormat/>
    <w:rsid w:val="00F36732"/>
    <w:rPr>
      <w:sz w:val="16"/>
      <w:szCs w:val="16"/>
    </w:rPr>
  </w:style>
  <w:style w:type="numbering" w:styleId="ArticleSection">
    <w:name w:val="Outline List 3"/>
    <w:basedOn w:val="NoList"/>
    <w:semiHidden/>
    <w:rsid w:val="003C61FB"/>
    <w:pPr>
      <w:numPr>
        <w:numId w:val="3"/>
      </w:numPr>
    </w:pPr>
  </w:style>
  <w:style w:type="paragraph" w:styleId="BlockText">
    <w:name w:val="Block Text"/>
    <w:basedOn w:val="Normal"/>
    <w:semiHidden/>
    <w:rsid w:val="003C61FB"/>
    <w:pPr>
      <w:ind w:left="1440" w:right="1440"/>
    </w:pPr>
  </w:style>
  <w:style w:type="paragraph" w:styleId="BodyTextFirstIndent">
    <w:name w:val="Body Text First Indent"/>
    <w:basedOn w:val="BodyText"/>
    <w:semiHidden/>
    <w:rsid w:val="00F36732"/>
    <w:pPr>
      <w:ind w:firstLine="210"/>
    </w:pPr>
  </w:style>
  <w:style w:type="paragraph" w:styleId="BodyTextIndent">
    <w:name w:val="Body Text Indent"/>
    <w:basedOn w:val="Normal"/>
    <w:semiHidden/>
    <w:rsid w:val="00F36732"/>
    <w:pPr>
      <w:ind w:left="283"/>
    </w:pPr>
  </w:style>
  <w:style w:type="paragraph" w:styleId="BodyTextFirstIndent2">
    <w:name w:val="Body Text First Indent 2"/>
    <w:basedOn w:val="BodyTextIndent"/>
    <w:semiHidden/>
    <w:rsid w:val="00F36732"/>
    <w:pPr>
      <w:ind w:firstLine="210"/>
    </w:pPr>
  </w:style>
  <w:style w:type="paragraph" w:customStyle="1" w:styleId="SubjectTitle">
    <w:name w:val="Subject Title"/>
    <w:basedOn w:val="Heading1"/>
    <w:semiHidden/>
    <w:rsid w:val="00D120C1"/>
    <w:pPr>
      <w:spacing w:before="480"/>
    </w:pPr>
    <w:rPr>
      <w:sz w:val="32"/>
    </w:rPr>
  </w:style>
  <w:style w:type="paragraph" w:styleId="BodyTextIndent2">
    <w:name w:val="Body Text Indent 2"/>
    <w:basedOn w:val="Normal"/>
    <w:semiHidden/>
    <w:rsid w:val="00F36732"/>
    <w:pPr>
      <w:spacing w:line="480" w:lineRule="auto"/>
      <w:ind w:left="283"/>
    </w:pPr>
  </w:style>
  <w:style w:type="paragraph" w:styleId="BodyTextIndent3">
    <w:name w:val="Body Text Indent 3"/>
    <w:basedOn w:val="Normal"/>
    <w:semiHidden/>
    <w:rsid w:val="00F36732"/>
    <w:pPr>
      <w:ind w:left="283"/>
    </w:pPr>
    <w:rPr>
      <w:sz w:val="16"/>
      <w:szCs w:val="16"/>
    </w:rPr>
  </w:style>
  <w:style w:type="paragraph" w:styleId="Closing">
    <w:name w:val="Closing"/>
    <w:basedOn w:val="Normal"/>
    <w:semiHidden/>
    <w:rsid w:val="00F36732"/>
    <w:pPr>
      <w:ind w:left="4252"/>
    </w:pPr>
  </w:style>
  <w:style w:type="paragraph" w:styleId="E-mailSignature">
    <w:name w:val="E-mail Signature"/>
    <w:basedOn w:val="Normal"/>
    <w:semiHidden/>
    <w:rsid w:val="00F36732"/>
  </w:style>
  <w:style w:type="paragraph" w:customStyle="1" w:styleId="Bullet1">
    <w:name w:val="Bullet1"/>
    <w:basedOn w:val="ListBullet"/>
    <w:uiPriority w:val="4"/>
    <w:rsid w:val="003654B2"/>
    <w:pPr>
      <w:numPr>
        <w:numId w:val="11"/>
      </w:numPr>
      <w:spacing w:after="60"/>
    </w:pPr>
    <w:rPr>
      <w:lang w:eastAsia="en-US"/>
    </w:rPr>
  </w:style>
  <w:style w:type="paragraph" w:styleId="Footer">
    <w:name w:val="footer"/>
    <w:basedOn w:val="Normal"/>
    <w:link w:val="FooterChar"/>
    <w:semiHidden/>
    <w:rsid w:val="003C61FB"/>
    <w:pPr>
      <w:tabs>
        <w:tab w:val="center" w:pos="4320"/>
        <w:tab w:val="right" w:pos="8640"/>
      </w:tabs>
    </w:pPr>
  </w:style>
  <w:style w:type="paragraph" w:customStyle="1" w:styleId="FooterText">
    <w:name w:val="Footer Text"/>
    <w:basedOn w:val="Normal"/>
    <w:semiHidden/>
    <w:qFormat/>
    <w:rsid w:val="00764877"/>
    <w:pPr>
      <w:tabs>
        <w:tab w:val="center" w:pos="4513"/>
        <w:tab w:val="right" w:pos="9026"/>
      </w:tabs>
      <w:spacing w:after="0" w:line="240" w:lineRule="auto"/>
    </w:pPr>
    <w:rPr>
      <w:sz w:val="16"/>
      <w:szCs w:val="16"/>
    </w:rPr>
  </w:style>
  <w:style w:type="paragraph" w:customStyle="1" w:styleId="footnote">
    <w:name w:val="footnote"/>
    <w:basedOn w:val="Normal"/>
    <w:rsid w:val="003654B2"/>
    <w:pPr>
      <w:tabs>
        <w:tab w:val="left" w:pos="227"/>
      </w:tabs>
      <w:spacing w:after="60"/>
      <w:ind w:left="227" w:hanging="227"/>
    </w:pPr>
    <w:rPr>
      <w:rFonts w:cs="Arial (TT)"/>
      <w:sz w:val="18"/>
      <w:szCs w:val="16"/>
    </w:rPr>
  </w:style>
  <w:style w:type="character" w:styleId="FootnoteReference">
    <w:name w:val="footnote reference"/>
    <w:basedOn w:val="DefaultParagraphFont"/>
    <w:uiPriority w:val="99"/>
    <w:rsid w:val="003654B2"/>
    <w:rPr>
      <w:rFonts w:ascii="Verdana" w:hAnsi="Verdana"/>
      <w:sz w:val="18"/>
      <w:szCs w:val="16"/>
      <w:vertAlign w:val="superscript"/>
      <w:lang w:val="en-US" w:eastAsia="x-none" w:bidi="ar-SA"/>
    </w:rPr>
  </w:style>
  <w:style w:type="paragraph" w:customStyle="1" w:styleId="WorkshopName">
    <w:name w:val="Workshop Name"/>
    <w:basedOn w:val="Normal"/>
    <w:semiHidden/>
    <w:qFormat/>
    <w:locked/>
    <w:rsid w:val="00764877"/>
    <w:pPr>
      <w:spacing w:before="720" w:line="120" w:lineRule="atLeast"/>
      <w:ind w:left="397"/>
    </w:pPr>
    <w:rPr>
      <w:b/>
      <w:noProof/>
      <w:color w:val="007B85"/>
      <w:sz w:val="80"/>
      <w:szCs w:val="80"/>
    </w:rPr>
  </w:style>
  <w:style w:type="paragraph" w:customStyle="1" w:styleId="Bullet2">
    <w:name w:val="Bullet2"/>
    <w:uiPriority w:val="4"/>
    <w:rsid w:val="003654B2"/>
    <w:pPr>
      <w:numPr>
        <w:numId w:val="12"/>
      </w:numPr>
      <w:spacing w:before="120" w:after="60" w:line="288" w:lineRule="auto"/>
    </w:pPr>
    <w:rPr>
      <w:sz w:val="22"/>
      <w:lang w:eastAsia="en-US"/>
    </w:rPr>
  </w:style>
  <w:style w:type="paragraph" w:customStyle="1" w:styleId="LogoStyle">
    <w:name w:val="Logo Style"/>
    <w:basedOn w:val="Normal"/>
    <w:semiHidden/>
    <w:rsid w:val="00525C5E"/>
    <w:pPr>
      <w:jc w:val="right"/>
    </w:pPr>
    <w:rPr>
      <w:rFonts w:cs="Times New Roman"/>
    </w:rPr>
  </w:style>
  <w:style w:type="paragraph" w:customStyle="1" w:styleId="RecLevel1">
    <w:name w:val="Rec Level1"/>
    <w:basedOn w:val="Normal"/>
    <w:link w:val="RecLevel1Char"/>
    <w:qFormat/>
    <w:rsid w:val="008D6321"/>
    <w:pPr>
      <w:numPr>
        <w:numId w:val="13"/>
      </w:numPr>
      <w:suppressAutoHyphens w:val="0"/>
      <w:autoSpaceDE/>
      <w:autoSpaceDN/>
      <w:adjustRightInd/>
      <w:spacing w:line="259" w:lineRule="auto"/>
      <w:jc w:val="both"/>
      <w:textAlignment w:val="auto"/>
    </w:pPr>
    <w:rPr>
      <w:color w:val="000000"/>
      <w:kern w:val="22"/>
      <w:lang w:val="en-AU"/>
    </w:rPr>
  </w:style>
  <w:style w:type="paragraph" w:styleId="ListBullet">
    <w:name w:val="List Bullet"/>
    <w:basedOn w:val="Normal"/>
    <w:semiHidden/>
    <w:rsid w:val="00265542"/>
    <w:pPr>
      <w:numPr>
        <w:numId w:val="4"/>
      </w:numPr>
    </w:pPr>
  </w:style>
  <w:style w:type="character" w:styleId="HTMLAcronym">
    <w:name w:val="HTML Acronym"/>
    <w:basedOn w:val="DefaultParagraphFont"/>
    <w:semiHidden/>
    <w:rsid w:val="003C61FB"/>
  </w:style>
  <w:style w:type="paragraph" w:styleId="HTMLAddress">
    <w:name w:val="HTML Address"/>
    <w:basedOn w:val="Normal"/>
    <w:semiHidden/>
    <w:rsid w:val="003C61FB"/>
    <w:rPr>
      <w:i/>
      <w:iCs/>
    </w:rPr>
  </w:style>
  <w:style w:type="character" w:styleId="HTMLCite">
    <w:name w:val="HTML Cite"/>
    <w:semiHidden/>
    <w:rsid w:val="003C61FB"/>
    <w:rPr>
      <w:i/>
      <w:iCs/>
    </w:rPr>
  </w:style>
  <w:style w:type="character" w:styleId="HTMLCode">
    <w:name w:val="HTML Code"/>
    <w:semiHidden/>
    <w:rsid w:val="003C61FB"/>
    <w:rPr>
      <w:rFonts w:ascii="Courier New" w:hAnsi="Courier New" w:cs="Courier New"/>
      <w:sz w:val="20"/>
      <w:szCs w:val="20"/>
    </w:rPr>
  </w:style>
  <w:style w:type="character" w:styleId="HTMLDefinition">
    <w:name w:val="HTML Definition"/>
    <w:semiHidden/>
    <w:rsid w:val="003C61FB"/>
    <w:rPr>
      <w:i/>
      <w:iCs/>
    </w:rPr>
  </w:style>
  <w:style w:type="character" w:styleId="HTMLKeyboard">
    <w:name w:val="HTML Keyboard"/>
    <w:semiHidden/>
    <w:rsid w:val="003C61FB"/>
    <w:rPr>
      <w:rFonts w:ascii="Courier New" w:hAnsi="Courier New" w:cs="Courier New"/>
      <w:sz w:val="20"/>
      <w:szCs w:val="20"/>
    </w:rPr>
  </w:style>
  <w:style w:type="paragraph" w:styleId="HTMLPreformatted">
    <w:name w:val="HTML Preformatted"/>
    <w:basedOn w:val="Normal"/>
    <w:semiHidden/>
    <w:rsid w:val="003C61FB"/>
    <w:rPr>
      <w:rFonts w:ascii="Courier New" w:hAnsi="Courier New" w:cs="Courier New"/>
    </w:rPr>
  </w:style>
  <w:style w:type="character" w:styleId="HTMLSample">
    <w:name w:val="HTML Sample"/>
    <w:semiHidden/>
    <w:rsid w:val="003C61FB"/>
    <w:rPr>
      <w:rFonts w:ascii="Courier New" w:hAnsi="Courier New" w:cs="Courier New"/>
    </w:rPr>
  </w:style>
  <w:style w:type="character" w:styleId="HTMLTypewriter">
    <w:name w:val="HTML Typewriter"/>
    <w:semiHidden/>
    <w:rsid w:val="003C61FB"/>
    <w:rPr>
      <w:rFonts w:ascii="Courier New" w:hAnsi="Courier New" w:cs="Courier New"/>
      <w:sz w:val="20"/>
      <w:szCs w:val="20"/>
    </w:rPr>
  </w:style>
  <w:style w:type="character" w:styleId="HTMLVariable">
    <w:name w:val="HTML Variable"/>
    <w:semiHidden/>
    <w:rsid w:val="003C61FB"/>
    <w:rPr>
      <w:i/>
      <w:iCs/>
    </w:rPr>
  </w:style>
  <w:style w:type="character" w:styleId="Hyperlink">
    <w:name w:val="Hyperlink"/>
    <w:semiHidden/>
    <w:rsid w:val="003C61FB"/>
    <w:rPr>
      <w:color w:val="0000FF"/>
      <w:u w:val="single"/>
    </w:rPr>
  </w:style>
  <w:style w:type="paragraph" w:customStyle="1" w:styleId="Introduction">
    <w:name w:val="Introduction"/>
    <w:basedOn w:val="Normal"/>
    <w:semiHidden/>
    <w:qFormat/>
    <w:locked/>
    <w:rsid w:val="00764877"/>
    <w:pPr>
      <w:tabs>
        <w:tab w:val="right" w:leader="dot" w:pos="9524"/>
      </w:tabs>
      <w:spacing w:before="440" w:after="200" w:line="320" w:lineRule="atLeast"/>
      <w:ind w:left="380" w:right="380"/>
    </w:pPr>
    <w:rPr>
      <w:color w:val="FFFFFF"/>
      <w:sz w:val="26"/>
      <w:szCs w:val="26"/>
    </w:rPr>
  </w:style>
  <w:style w:type="character" w:styleId="LineNumber">
    <w:name w:val="line number"/>
    <w:basedOn w:val="DefaultParagraphFont"/>
    <w:semiHidden/>
    <w:rsid w:val="003C61FB"/>
  </w:style>
  <w:style w:type="paragraph" w:styleId="List">
    <w:name w:val="List"/>
    <w:basedOn w:val="Normal"/>
    <w:semiHidden/>
    <w:rsid w:val="003C61FB"/>
    <w:pPr>
      <w:ind w:left="283" w:hanging="283"/>
    </w:pPr>
  </w:style>
  <w:style w:type="paragraph" w:styleId="List2">
    <w:name w:val="List 2"/>
    <w:basedOn w:val="Normal"/>
    <w:semiHidden/>
    <w:rsid w:val="003C61FB"/>
    <w:pPr>
      <w:ind w:left="566" w:hanging="283"/>
    </w:pPr>
  </w:style>
  <w:style w:type="paragraph" w:styleId="List3">
    <w:name w:val="List 3"/>
    <w:basedOn w:val="Normal"/>
    <w:semiHidden/>
    <w:rsid w:val="003C61FB"/>
    <w:pPr>
      <w:ind w:left="849" w:hanging="283"/>
    </w:pPr>
  </w:style>
  <w:style w:type="paragraph" w:styleId="List4">
    <w:name w:val="List 4"/>
    <w:basedOn w:val="Normal"/>
    <w:semiHidden/>
    <w:rsid w:val="003C61FB"/>
    <w:pPr>
      <w:ind w:left="1132" w:hanging="283"/>
    </w:pPr>
  </w:style>
  <w:style w:type="paragraph" w:styleId="List5">
    <w:name w:val="List 5"/>
    <w:basedOn w:val="Normal"/>
    <w:semiHidden/>
    <w:rsid w:val="003C61FB"/>
    <w:pPr>
      <w:ind w:left="1415" w:hanging="283"/>
    </w:pPr>
  </w:style>
  <w:style w:type="paragraph" w:styleId="ListBullet2">
    <w:name w:val="List Bullet 2"/>
    <w:basedOn w:val="Normal"/>
    <w:semiHidden/>
    <w:rsid w:val="00265542"/>
  </w:style>
  <w:style w:type="paragraph" w:customStyle="1" w:styleId="fileref">
    <w:name w:val="file ref"/>
    <w:basedOn w:val="RecLevel1"/>
    <w:semiHidden/>
    <w:rsid w:val="00517967"/>
    <w:pPr>
      <w:numPr>
        <w:numId w:val="0"/>
      </w:numPr>
    </w:pPr>
  </w:style>
  <w:style w:type="paragraph" w:customStyle="1" w:styleId="AgreeDisagree">
    <w:name w:val="Agree/Disagree"/>
    <w:basedOn w:val="Normal"/>
    <w:next w:val="RecNumber"/>
    <w:rsid w:val="003654B2"/>
    <w:pPr>
      <w:jc w:val="right"/>
    </w:pPr>
    <w:rPr>
      <w:rFonts w:ascii="Verdana Pro SemiBold" w:hAnsi="Verdana Pro SemiBold"/>
      <w:b/>
    </w:rPr>
  </w:style>
  <w:style w:type="paragraph" w:styleId="ListBullet4">
    <w:name w:val="List Bullet 4"/>
    <w:basedOn w:val="Normal"/>
    <w:semiHidden/>
    <w:rsid w:val="003C61FB"/>
    <w:pPr>
      <w:numPr>
        <w:numId w:val="6"/>
      </w:numPr>
    </w:pPr>
  </w:style>
  <w:style w:type="paragraph" w:styleId="ListBullet5">
    <w:name w:val="List Bullet 5"/>
    <w:basedOn w:val="Normal"/>
    <w:semiHidden/>
    <w:rsid w:val="003C61FB"/>
    <w:pPr>
      <w:numPr>
        <w:numId w:val="7"/>
      </w:numPr>
    </w:pPr>
  </w:style>
  <w:style w:type="paragraph" w:styleId="ListContinue">
    <w:name w:val="List Continue"/>
    <w:basedOn w:val="Normal"/>
    <w:semiHidden/>
    <w:rsid w:val="003C61FB"/>
    <w:pPr>
      <w:ind w:left="283"/>
    </w:pPr>
  </w:style>
  <w:style w:type="paragraph" w:styleId="ListContinue2">
    <w:name w:val="List Continue 2"/>
    <w:basedOn w:val="Normal"/>
    <w:semiHidden/>
    <w:rsid w:val="003C61FB"/>
    <w:pPr>
      <w:ind w:left="566"/>
    </w:pPr>
  </w:style>
  <w:style w:type="paragraph" w:styleId="ListContinue3">
    <w:name w:val="List Continue 3"/>
    <w:basedOn w:val="Normal"/>
    <w:semiHidden/>
    <w:rsid w:val="003C61FB"/>
    <w:pPr>
      <w:ind w:left="849"/>
    </w:pPr>
  </w:style>
  <w:style w:type="paragraph" w:styleId="ListContinue4">
    <w:name w:val="List Continue 4"/>
    <w:basedOn w:val="Normal"/>
    <w:semiHidden/>
    <w:rsid w:val="003C61FB"/>
    <w:pPr>
      <w:ind w:left="1132"/>
    </w:pPr>
  </w:style>
  <w:style w:type="paragraph" w:styleId="ListContinue5">
    <w:name w:val="List Continue 5"/>
    <w:basedOn w:val="Normal"/>
    <w:semiHidden/>
    <w:rsid w:val="003C61FB"/>
    <w:pPr>
      <w:ind w:left="1415"/>
    </w:pPr>
  </w:style>
  <w:style w:type="paragraph" w:styleId="ListNumber">
    <w:name w:val="List Number"/>
    <w:basedOn w:val="Normal"/>
    <w:semiHidden/>
    <w:rsid w:val="00D47AA4"/>
  </w:style>
  <w:style w:type="paragraph" w:styleId="ListNumber2">
    <w:name w:val="List Number 2"/>
    <w:basedOn w:val="Normal"/>
    <w:semiHidden/>
    <w:rsid w:val="00D47AA4"/>
  </w:style>
  <w:style w:type="paragraph" w:styleId="ListNumber3">
    <w:name w:val="List Number 3"/>
    <w:basedOn w:val="Normal"/>
    <w:semiHidden/>
    <w:rsid w:val="003C61FB"/>
    <w:pPr>
      <w:numPr>
        <w:numId w:val="8"/>
      </w:numPr>
    </w:pPr>
  </w:style>
  <w:style w:type="paragraph" w:styleId="ListNumber4">
    <w:name w:val="List Number 4"/>
    <w:basedOn w:val="Normal"/>
    <w:semiHidden/>
    <w:rsid w:val="003C61FB"/>
    <w:pPr>
      <w:numPr>
        <w:numId w:val="9"/>
      </w:numPr>
    </w:pPr>
  </w:style>
  <w:style w:type="paragraph" w:styleId="ListNumber5">
    <w:name w:val="List Number 5"/>
    <w:basedOn w:val="Normal"/>
    <w:semiHidden/>
    <w:rsid w:val="003C61FB"/>
    <w:pPr>
      <w:numPr>
        <w:numId w:val="10"/>
      </w:numPr>
    </w:pPr>
  </w:style>
  <w:style w:type="paragraph" w:styleId="MessageHeader">
    <w:name w:val="Message Header"/>
    <w:basedOn w:val="Normal"/>
    <w:semiHidden/>
    <w:rsid w:val="003C61FB"/>
    <w:pPr>
      <w:pBdr>
        <w:top w:val="single" w:sz="6" w:space="1" w:color="auto"/>
        <w:left w:val="single" w:sz="6" w:space="1" w:color="auto"/>
        <w:bottom w:val="single" w:sz="6" w:space="1" w:color="auto"/>
        <w:right w:val="single" w:sz="6" w:space="1" w:color="auto"/>
      </w:pBdr>
      <w:shd w:val="pct20" w:color="auto" w:fill="auto"/>
      <w:ind w:left="1134" w:hanging="1134"/>
    </w:pPr>
    <w:rPr>
      <w:szCs w:val="24"/>
    </w:rPr>
  </w:style>
  <w:style w:type="paragraph" w:customStyle="1" w:styleId="moreinfo">
    <w:name w:val="more info"/>
    <w:basedOn w:val="Normal"/>
    <w:semiHidden/>
    <w:rsid w:val="003C61FB"/>
    <w:pPr>
      <w:suppressAutoHyphens w:val="0"/>
      <w:spacing w:after="0"/>
    </w:pPr>
    <w:rPr>
      <w:rFonts w:ascii="Arial (TT) Regular" w:hAnsi="Arial (TT) Regular" w:cs="Times New Roman"/>
    </w:rPr>
  </w:style>
  <w:style w:type="paragraph" w:styleId="NormalWeb">
    <w:name w:val="Normal (Web)"/>
    <w:basedOn w:val="Normal"/>
    <w:uiPriority w:val="99"/>
    <w:semiHidden/>
    <w:rsid w:val="003C61FB"/>
    <w:rPr>
      <w:rFonts w:ascii="Times New Roman" w:hAnsi="Times New Roman" w:cs="Times New Roman"/>
      <w:szCs w:val="24"/>
    </w:rPr>
  </w:style>
  <w:style w:type="paragraph" w:customStyle="1" w:styleId="Normalbeforetable">
    <w:name w:val="Normal before table"/>
    <w:basedOn w:val="Normal"/>
    <w:semiHidden/>
    <w:qFormat/>
    <w:rsid w:val="00764877"/>
    <w:pPr>
      <w:spacing w:after="360"/>
    </w:pPr>
  </w:style>
  <w:style w:type="paragraph" w:styleId="NormalIndent">
    <w:name w:val="Normal Indent"/>
    <w:basedOn w:val="Normal"/>
    <w:semiHidden/>
    <w:rsid w:val="003C61FB"/>
    <w:pPr>
      <w:ind w:left="720"/>
    </w:pPr>
  </w:style>
  <w:style w:type="paragraph" w:styleId="NoteHeading">
    <w:name w:val="Note Heading"/>
    <w:basedOn w:val="Normal"/>
    <w:next w:val="Normal"/>
    <w:semiHidden/>
    <w:rsid w:val="003C61FB"/>
  </w:style>
  <w:style w:type="paragraph" w:customStyle="1" w:styleId="PageNumber1">
    <w:name w:val="Page Number1"/>
    <w:basedOn w:val="Normal"/>
    <w:semiHidden/>
    <w:qFormat/>
    <w:rsid w:val="00764877"/>
    <w:pPr>
      <w:spacing w:after="0" w:line="200" w:lineRule="atLeast"/>
      <w:jc w:val="center"/>
    </w:pPr>
    <w:rPr>
      <w:color w:val="005C5E"/>
      <w:sz w:val="16"/>
      <w:szCs w:val="16"/>
    </w:rPr>
  </w:style>
  <w:style w:type="character" w:styleId="PageNumber">
    <w:name w:val="page number"/>
    <w:basedOn w:val="DefaultParagraphFont"/>
    <w:semiHidden/>
    <w:rsid w:val="003C61FB"/>
  </w:style>
  <w:style w:type="paragraph" w:customStyle="1" w:styleId="PaperTitle">
    <w:name w:val="Paper Title"/>
    <w:basedOn w:val="Normal"/>
    <w:semiHidden/>
    <w:qFormat/>
    <w:rsid w:val="00764877"/>
    <w:pPr>
      <w:spacing w:after="0"/>
      <w:jc w:val="center"/>
    </w:pPr>
  </w:style>
  <w:style w:type="paragraph" w:styleId="PlainText">
    <w:name w:val="Plain Text"/>
    <w:basedOn w:val="Normal"/>
    <w:semiHidden/>
    <w:rsid w:val="003C61FB"/>
    <w:rPr>
      <w:rFonts w:ascii="Courier New" w:hAnsi="Courier New" w:cs="Courier New"/>
    </w:rPr>
  </w:style>
  <w:style w:type="paragraph" w:customStyle="1" w:styleId="Prepared">
    <w:name w:val="Prepared"/>
    <w:basedOn w:val="Normal"/>
    <w:semiHidden/>
    <w:qFormat/>
    <w:rsid w:val="00764877"/>
    <w:pPr>
      <w:spacing w:after="80"/>
      <w:ind w:left="438"/>
    </w:pPr>
    <w:rPr>
      <w:b/>
      <w:color w:val="007073"/>
      <w:sz w:val="16"/>
      <w:szCs w:val="16"/>
    </w:rPr>
  </w:style>
  <w:style w:type="paragraph" w:customStyle="1" w:styleId="ReportDate">
    <w:name w:val="Report Date"/>
    <w:basedOn w:val="Heading2"/>
    <w:semiHidden/>
    <w:qFormat/>
    <w:locked/>
    <w:rsid w:val="00764877"/>
    <w:pPr>
      <w:spacing w:line="240" w:lineRule="auto"/>
      <w:ind w:left="420"/>
    </w:pPr>
    <w:rPr>
      <w:caps/>
    </w:rPr>
  </w:style>
  <w:style w:type="paragraph" w:customStyle="1" w:styleId="ReportFooter">
    <w:name w:val="Report Footer"/>
    <w:basedOn w:val="Normal"/>
    <w:semiHidden/>
    <w:qFormat/>
    <w:rsid w:val="00764877"/>
    <w:pPr>
      <w:spacing w:after="0" w:line="200" w:lineRule="atLeast"/>
      <w:ind w:left="352"/>
    </w:pPr>
    <w:rPr>
      <w:color w:val="005C5E"/>
      <w:sz w:val="16"/>
      <w:szCs w:val="16"/>
    </w:rPr>
  </w:style>
  <w:style w:type="paragraph" w:styleId="Salutation">
    <w:name w:val="Salutation"/>
    <w:basedOn w:val="Normal"/>
    <w:next w:val="Normal"/>
    <w:semiHidden/>
    <w:rsid w:val="003C61FB"/>
  </w:style>
  <w:style w:type="paragraph" w:customStyle="1" w:styleId="Subheading">
    <w:name w:val="Subheading"/>
    <w:basedOn w:val="Normal"/>
    <w:semiHidden/>
    <w:qFormat/>
    <w:rsid w:val="00764877"/>
    <w:pPr>
      <w:tabs>
        <w:tab w:val="left" w:pos="3969"/>
      </w:tabs>
      <w:spacing w:line="240" w:lineRule="auto"/>
    </w:pPr>
    <w:rPr>
      <w:rFonts w:eastAsiaTheme="majorEastAsia"/>
      <w:b/>
      <w:bCs/>
      <w:color w:val="006365"/>
      <w:sz w:val="28"/>
      <w:szCs w:val="28"/>
      <w:lang w:val="x-none" w:eastAsia="en-GB"/>
    </w:rPr>
  </w:style>
  <w:style w:type="table" w:styleId="Table3Deffects1">
    <w:name w:val="Table 3D effects 1"/>
    <w:basedOn w:val="TableNormal"/>
    <w:semiHidden/>
    <w:rsid w:val="003C61FB"/>
    <w:pPr>
      <w:suppressAutoHyphens/>
      <w:autoSpaceDE w:val="0"/>
      <w:autoSpaceDN w:val="0"/>
      <w:adjustRightInd w:val="0"/>
      <w:spacing w:after="170" w:line="280" w:lineRule="atLeast"/>
      <w:textAlignment w:val="center"/>
    </w:pPr>
    <w:rPr>
      <w:rFonts w:ascii="Calibri" w:hAnsi="Calibri"/>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3C61FB"/>
    <w:pPr>
      <w:suppressAutoHyphens/>
      <w:autoSpaceDE w:val="0"/>
      <w:autoSpaceDN w:val="0"/>
      <w:adjustRightInd w:val="0"/>
      <w:spacing w:after="170" w:line="280" w:lineRule="atLeast"/>
      <w:textAlignment w:val="center"/>
    </w:pPr>
    <w:rPr>
      <w:rFonts w:ascii="Calibri" w:hAnsi="Calibri"/>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3C61FB"/>
    <w:pPr>
      <w:suppressAutoHyphens/>
      <w:autoSpaceDE w:val="0"/>
      <w:autoSpaceDN w:val="0"/>
      <w:adjustRightInd w:val="0"/>
      <w:spacing w:after="170" w:line="280" w:lineRule="atLeast"/>
      <w:textAlignment w:val="center"/>
    </w:pPr>
    <w:rPr>
      <w:rFonts w:ascii="Calibri" w:hAnsi="Calibri"/>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3C61FB"/>
    <w:pPr>
      <w:suppressAutoHyphens/>
      <w:autoSpaceDE w:val="0"/>
      <w:autoSpaceDN w:val="0"/>
      <w:adjustRightInd w:val="0"/>
      <w:spacing w:after="170" w:line="280" w:lineRule="atLeast"/>
      <w:textAlignment w:val="center"/>
    </w:pPr>
    <w:rPr>
      <w:rFonts w:ascii="Calibri" w:hAnsi="Calibri"/>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3C61FB"/>
    <w:pPr>
      <w:suppressAutoHyphens/>
      <w:autoSpaceDE w:val="0"/>
      <w:autoSpaceDN w:val="0"/>
      <w:adjustRightInd w:val="0"/>
      <w:spacing w:after="170" w:line="280" w:lineRule="atLeast"/>
      <w:textAlignment w:val="center"/>
    </w:pPr>
    <w:rPr>
      <w:rFonts w:ascii="Calibri" w:hAnsi="Calibri"/>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3C61FB"/>
    <w:pPr>
      <w:suppressAutoHyphens/>
      <w:autoSpaceDE w:val="0"/>
      <w:autoSpaceDN w:val="0"/>
      <w:adjustRightInd w:val="0"/>
      <w:spacing w:after="170" w:line="280" w:lineRule="atLeast"/>
      <w:textAlignment w:val="center"/>
    </w:pPr>
    <w:rPr>
      <w:rFonts w:ascii="Calibri" w:hAnsi="Calibri"/>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39"/>
    <w:rsid w:val="003C61F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Grid1">
    <w:name w:val="Table Grid 1"/>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3C61FB"/>
    <w:pPr>
      <w:suppressAutoHyphens/>
      <w:autoSpaceDE w:val="0"/>
      <w:autoSpaceDN w:val="0"/>
      <w:adjustRightInd w:val="0"/>
      <w:spacing w:after="170" w:line="280" w:lineRule="atLeast"/>
      <w:textAlignment w:val="center"/>
    </w:pPr>
    <w:rPr>
      <w:rFonts w:ascii="Calibri" w:hAnsi="Calibri"/>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TableHeadings">
    <w:name w:val="Table Headings"/>
    <w:basedOn w:val="Normal"/>
    <w:semiHidden/>
    <w:qFormat/>
    <w:rsid w:val="00764877"/>
    <w:pPr>
      <w:framePr w:hSpace="180" w:wrap="around" w:vAnchor="page" w:hAnchor="margin" w:xAlign="center" w:y="556"/>
    </w:pPr>
    <w:rPr>
      <w:b/>
      <w:color w:val="007073"/>
      <w:lang w:val="x-none" w:eastAsia="en-GB"/>
    </w:rPr>
  </w:style>
  <w:style w:type="table" w:styleId="TableList1">
    <w:name w:val="Table List 1"/>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3C61FB"/>
    <w:pPr>
      <w:suppressAutoHyphens/>
      <w:autoSpaceDE w:val="0"/>
      <w:autoSpaceDN w:val="0"/>
      <w:adjustRightInd w:val="0"/>
      <w:spacing w:after="170" w:line="280" w:lineRule="atLeast"/>
      <w:textAlignment w:val="center"/>
    </w:pPr>
    <w:rPr>
      <w:rFonts w:ascii="Calibri" w:hAnsi="Calibri"/>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3C61FB"/>
    <w:pPr>
      <w:suppressAutoHyphens/>
      <w:autoSpaceDE w:val="0"/>
      <w:autoSpaceDN w:val="0"/>
      <w:adjustRightInd w:val="0"/>
      <w:spacing w:after="170" w:line="280" w:lineRule="atLeast"/>
      <w:textAlignment w:val="center"/>
    </w:pPr>
    <w:rPr>
      <w:rFonts w:ascii="Calibri" w:hAnsi="Calibri"/>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3C61FB"/>
    <w:pPr>
      <w:suppressAutoHyphens/>
      <w:autoSpaceDE w:val="0"/>
      <w:autoSpaceDN w:val="0"/>
      <w:adjustRightInd w:val="0"/>
      <w:spacing w:after="170" w:line="280" w:lineRule="atLeast"/>
      <w:textAlignment w:val="center"/>
    </w:pPr>
    <w:rPr>
      <w:rFonts w:ascii="Calibri" w:hAnsi="Calibri"/>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C1">
    <w:name w:val="toc 1"/>
    <w:basedOn w:val="Normal"/>
    <w:next w:val="Normal"/>
    <w:autoRedefine/>
    <w:semiHidden/>
    <w:rsid w:val="003C61FB"/>
    <w:pPr>
      <w:tabs>
        <w:tab w:val="right" w:leader="dot" w:pos="9072"/>
      </w:tabs>
      <w:spacing w:after="40" w:line="320" w:lineRule="atLeast"/>
    </w:pPr>
    <w:rPr>
      <w:noProof/>
      <w:color w:val="007073"/>
    </w:rPr>
  </w:style>
  <w:style w:type="paragraph" w:styleId="TOC2">
    <w:name w:val="toc 2"/>
    <w:basedOn w:val="Normal"/>
    <w:next w:val="Normal"/>
    <w:autoRedefine/>
    <w:semiHidden/>
    <w:rsid w:val="003C61FB"/>
    <w:pPr>
      <w:tabs>
        <w:tab w:val="right" w:leader="dot" w:pos="9072"/>
      </w:tabs>
      <w:spacing w:after="40" w:line="320" w:lineRule="atLeast"/>
    </w:pPr>
    <w:rPr>
      <w:noProof/>
    </w:rPr>
  </w:style>
  <w:style w:type="paragraph" w:styleId="TOC3">
    <w:name w:val="toc 3"/>
    <w:basedOn w:val="Normal"/>
    <w:next w:val="Normal"/>
    <w:autoRedefine/>
    <w:semiHidden/>
    <w:rsid w:val="003C61FB"/>
    <w:pPr>
      <w:ind w:left="440"/>
    </w:pPr>
  </w:style>
  <w:style w:type="paragraph" w:customStyle="1" w:styleId="Welcome">
    <w:name w:val="Welcome"/>
    <w:basedOn w:val="Normal"/>
    <w:semiHidden/>
    <w:qFormat/>
    <w:locked/>
    <w:rsid w:val="00764877"/>
    <w:pPr>
      <w:pageBreakBefore/>
      <w:spacing w:before="1080" w:after="700" w:line="240" w:lineRule="auto"/>
      <w:outlineLvl w:val="0"/>
    </w:pPr>
    <w:rPr>
      <w:rFonts w:eastAsiaTheme="majorEastAsia"/>
      <w:b/>
      <w:bCs/>
      <w:color w:val="007B85"/>
      <w:sz w:val="28"/>
      <w:lang w:val="x-none" w:eastAsia="en-GB"/>
    </w:rPr>
  </w:style>
  <w:style w:type="character" w:styleId="FollowedHyperlink">
    <w:name w:val="FollowedHyperlink"/>
    <w:basedOn w:val="DefaultParagraphFont"/>
    <w:semiHidden/>
    <w:rsid w:val="0044786F"/>
    <w:rPr>
      <w:color w:val="800080"/>
      <w:u w:val="single"/>
    </w:rPr>
  </w:style>
  <w:style w:type="character" w:styleId="CommentReference">
    <w:name w:val="annotation reference"/>
    <w:basedOn w:val="DefaultParagraphFont"/>
    <w:semiHidden/>
    <w:rsid w:val="00A6061E"/>
    <w:rPr>
      <w:sz w:val="16"/>
      <w:szCs w:val="16"/>
    </w:rPr>
  </w:style>
  <w:style w:type="paragraph" w:styleId="CommentText">
    <w:name w:val="annotation text"/>
    <w:basedOn w:val="Normal"/>
    <w:link w:val="CommentTextChar"/>
    <w:semiHidden/>
    <w:rsid w:val="00A6061E"/>
  </w:style>
  <w:style w:type="character" w:customStyle="1" w:styleId="CommentTextChar">
    <w:name w:val="Comment Text Char"/>
    <w:basedOn w:val="DefaultParagraphFont"/>
    <w:link w:val="CommentText"/>
    <w:semiHidden/>
    <w:rsid w:val="001E59B0"/>
    <w:rPr>
      <w:rFonts w:ascii="Arial" w:hAnsi="Arial" w:cs="Arial"/>
      <w:lang w:val="en-US"/>
    </w:rPr>
  </w:style>
  <w:style w:type="paragraph" w:customStyle="1" w:styleId="TemplateSubtitle">
    <w:name w:val="_Template Subtitle"/>
    <w:basedOn w:val="Normal"/>
    <w:semiHidden/>
    <w:rsid w:val="000C20B6"/>
    <w:pPr>
      <w:tabs>
        <w:tab w:val="left" w:pos="1620"/>
        <w:tab w:val="left" w:pos="5220"/>
        <w:tab w:val="left" w:pos="6840"/>
      </w:tabs>
    </w:pPr>
    <w:rPr>
      <w:rFonts w:ascii="Calibri" w:hAnsi="Calibri" w:cs="Calibri"/>
      <w:b/>
      <w:color w:val="000000"/>
    </w:rPr>
  </w:style>
  <w:style w:type="paragraph" w:customStyle="1" w:styleId="TemplateTitle">
    <w:name w:val="_Template Title"/>
    <w:basedOn w:val="Normal"/>
    <w:next w:val="Normal"/>
    <w:semiHidden/>
    <w:qFormat/>
    <w:rsid w:val="00764877"/>
    <w:pPr>
      <w:tabs>
        <w:tab w:val="left" w:pos="1620"/>
        <w:tab w:val="left" w:pos="5940"/>
      </w:tabs>
      <w:spacing w:after="0" w:line="240" w:lineRule="auto"/>
    </w:pPr>
    <w:rPr>
      <w:rFonts w:ascii="Georgia" w:hAnsi="Georgia" w:cs="Calibri"/>
      <w:b/>
      <w:color w:val="999999"/>
      <w:sz w:val="52"/>
      <w:szCs w:val="96"/>
    </w:rPr>
  </w:style>
  <w:style w:type="paragraph" w:customStyle="1" w:styleId="StyleBodyTextArial14ptBoldAuto">
    <w:name w:val="Style Body Text + Arial 14 pt Bold Auto"/>
    <w:basedOn w:val="Normal"/>
    <w:semiHidden/>
    <w:rsid w:val="00F36732"/>
    <w:rPr>
      <w:rFonts w:cs="Times New Roman"/>
      <w:b/>
      <w:bCs/>
      <w:sz w:val="28"/>
      <w:lang w:val="x-none" w:eastAsia="en-GB"/>
    </w:rPr>
  </w:style>
  <w:style w:type="paragraph" w:customStyle="1" w:styleId="TemplateFooter">
    <w:name w:val="_Template Footer"/>
    <w:basedOn w:val="Footer"/>
    <w:link w:val="TemplateFooterChar"/>
    <w:semiHidden/>
    <w:qFormat/>
    <w:rsid w:val="00764877"/>
    <w:pPr>
      <w:ind w:right="360"/>
    </w:pPr>
    <w:rPr>
      <w:sz w:val="16"/>
      <w:szCs w:val="18"/>
    </w:rPr>
  </w:style>
  <w:style w:type="paragraph" w:customStyle="1" w:styleId="SignatureText">
    <w:name w:val="Signature Text"/>
    <w:basedOn w:val="BodyText"/>
    <w:semiHidden/>
    <w:rsid w:val="00525C5E"/>
    <w:pPr>
      <w:spacing w:after="0" w:line="240" w:lineRule="auto"/>
    </w:pPr>
  </w:style>
  <w:style w:type="paragraph" w:styleId="Date">
    <w:name w:val="Date"/>
    <w:basedOn w:val="Normal"/>
    <w:next w:val="Normal"/>
    <w:semiHidden/>
    <w:rsid w:val="004561BD"/>
  </w:style>
  <w:style w:type="character" w:styleId="Emphasis">
    <w:name w:val="Emphasis"/>
    <w:basedOn w:val="DefaultParagraphFont"/>
    <w:semiHidden/>
    <w:qFormat/>
    <w:rsid w:val="00764877"/>
    <w:rPr>
      <w:i/>
      <w:iCs/>
    </w:rPr>
  </w:style>
  <w:style w:type="paragraph" w:styleId="EnvelopeAddress">
    <w:name w:val="envelope address"/>
    <w:basedOn w:val="Normal"/>
    <w:semiHidden/>
    <w:rsid w:val="004561BD"/>
    <w:pPr>
      <w:framePr w:w="7920" w:h="1980" w:hRule="exact" w:hSpace="180" w:wrap="auto" w:hAnchor="page" w:xAlign="center" w:yAlign="bottom"/>
      <w:ind w:left="2880"/>
    </w:pPr>
    <w:rPr>
      <w:szCs w:val="24"/>
    </w:rPr>
  </w:style>
  <w:style w:type="paragraph" w:styleId="EnvelopeReturn">
    <w:name w:val="envelope return"/>
    <w:basedOn w:val="Normal"/>
    <w:semiHidden/>
    <w:rsid w:val="004561BD"/>
  </w:style>
  <w:style w:type="paragraph" w:styleId="ListBullet3">
    <w:name w:val="List Bullet 3"/>
    <w:basedOn w:val="Normal"/>
    <w:semiHidden/>
    <w:rsid w:val="004561BD"/>
    <w:pPr>
      <w:numPr>
        <w:numId w:val="5"/>
      </w:numPr>
    </w:pPr>
  </w:style>
  <w:style w:type="paragraph" w:styleId="Signature">
    <w:name w:val="Signature"/>
    <w:basedOn w:val="Normal"/>
    <w:semiHidden/>
    <w:rsid w:val="004561BD"/>
    <w:pPr>
      <w:ind w:left="4252"/>
    </w:pPr>
  </w:style>
  <w:style w:type="character" w:styleId="Strong">
    <w:name w:val="Strong"/>
    <w:basedOn w:val="DefaultParagraphFont"/>
    <w:semiHidden/>
    <w:qFormat/>
    <w:rsid w:val="00764877"/>
    <w:rPr>
      <w:b/>
      <w:bCs/>
    </w:rPr>
  </w:style>
  <w:style w:type="paragraph" w:styleId="Subtitle">
    <w:name w:val="Subtitle"/>
    <w:basedOn w:val="Normal"/>
    <w:link w:val="SubtitleChar"/>
    <w:semiHidden/>
    <w:qFormat/>
    <w:rsid w:val="00764877"/>
    <w:pPr>
      <w:spacing w:after="60"/>
      <w:jc w:val="center"/>
      <w:outlineLvl w:val="1"/>
    </w:pPr>
    <w:rPr>
      <w:rFonts w:eastAsiaTheme="majorEastAsia"/>
      <w:szCs w:val="24"/>
    </w:rPr>
  </w:style>
  <w:style w:type="paragraph" w:styleId="Title">
    <w:name w:val="Title"/>
    <w:basedOn w:val="Normal"/>
    <w:link w:val="TitleChar"/>
    <w:semiHidden/>
    <w:qFormat/>
    <w:rsid w:val="00764877"/>
    <w:pPr>
      <w:spacing w:before="240" w:after="60"/>
      <w:jc w:val="center"/>
      <w:outlineLvl w:val="0"/>
    </w:pPr>
    <w:rPr>
      <w:rFonts w:eastAsiaTheme="majorEastAsia"/>
      <w:b/>
      <w:bCs/>
      <w:kern w:val="28"/>
      <w:sz w:val="32"/>
      <w:szCs w:val="32"/>
    </w:rPr>
  </w:style>
  <w:style w:type="paragraph" w:customStyle="1" w:styleId="RecNumber">
    <w:name w:val="Rec Number"/>
    <w:basedOn w:val="Normal"/>
    <w:rsid w:val="003654B2"/>
    <w:pPr>
      <w:suppressAutoHyphens w:val="0"/>
      <w:autoSpaceDE/>
      <w:autoSpaceDN/>
      <w:adjustRightInd/>
      <w:spacing w:before="240" w:after="60"/>
      <w:jc w:val="both"/>
      <w:textAlignment w:val="auto"/>
    </w:pPr>
    <w:rPr>
      <w:rFonts w:cs="Times New Roman"/>
      <w:kern w:val="22"/>
      <w:lang w:eastAsia="en-US"/>
    </w:rPr>
  </w:style>
  <w:style w:type="character" w:styleId="EndnoteReference">
    <w:name w:val="endnote reference"/>
    <w:basedOn w:val="DefaultParagraphFont"/>
    <w:semiHidden/>
    <w:rsid w:val="00382073"/>
    <w:rPr>
      <w:vertAlign w:val="superscript"/>
    </w:rPr>
  </w:style>
  <w:style w:type="paragraph" w:styleId="EndnoteText">
    <w:name w:val="endnote text"/>
    <w:basedOn w:val="Normal"/>
    <w:semiHidden/>
    <w:rsid w:val="00382073"/>
  </w:style>
  <w:style w:type="paragraph" w:styleId="Index1">
    <w:name w:val="index 1"/>
    <w:basedOn w:val="Normal"/>
    <w:next w:val="Normal"/>
    <w:autoRedefine/>
    <w:semiHidden/>
    <w:rsid w:val="00382073"/>
    <w:pPr>
      <w:ind w:left="220" w:hanging="220"/>
    </w:pPr>
  </w:style>
  <w:style w:type="paragraph" w:styleId="Index2">
    <w:name w:val="index 2"/>
    <w:basedOn w:val="Normal"/>
    <w:next w:val="Normal"/>
    <w:autoRedefine/>
    <w:semiHidden/>
    <w:rsid w:val="00382073"/>
    <w:pPr>
      <w:ind w:left="440" w:hanging="220"/>
    </w:pPr>
  </w:style>
  <w:style w:type="paragraph" w:styleId="Index3">
    <w:name w:val="index 3"/>
    <w:basedOn w:val="Normal"/>
    <w:next w:val="Normal"/>
    <w:autoRedefine/>
    <w:semiHidden/>
    <w:rsid w:val="00382073"/>
    <w:pPr>
      <w:ind w:left="660" w:hanging="220"/>
    </w:pPr>
  </w:style>
  <w:style w:type="paragraph" w:styleId="Index4">
    <w:name w:val="index 4"/>
    <w:basedOn w:val="Normal"/>
    <w:next w:val="Normal"/>
    <w:autoRedefine/>
    <w:semiHidden/>
    <w:rsid w:val="00382073"/>
    <w:pPr>
      <w:ind w:left="880" w:hanging="220"/>
    </w:pPr>
  </w:style>
  <w:style w:type="paragraph" w:styleId="Index5">
    <w:name w:val="index 5"/>
    <w:basedOn w:val="Normal"/>
    <w:next w:val="Normal"/>
    <w:autoRedefine/>
    <w:semiHidden/>
    <w:rsid w:val="00382073"/>
    <w:pPr>
      <w:ind w:left="1100" w:hanging="220"/>
    </w:pPr>
  </w:style>
  <w:style w:type="paragraph" w:styleId="Index6">
    <w:name w:val="index 6"/>
    <w:basedOn w:val="Normal"/>
    <w:next w:val="Normal"/>
    <w:autoRedefine/>
    <w:semiHidden/>
    <w:rsid w:val="00382073"/>
    <w:pPr>
      <w:ind w:left="1320" w:hanging="220"/>
    </w:pPr>
  </w:style>
  <w:style w:type="paragraph" w:styleId="Index7">
    <w:name w:val="index 7"/>
    <w:basedOn w:val="Normal"/>
    <w:next w:val="Normal"/>
    <w:autoRedefine/>
    <w:semiHidden/>
    <w:rsid w:val="00382073"/>
    <w:pPr>
      <w:ind w:left="1540" w:hanging="220"/>
    </w:pPr>
  </w:style>
  <w:style w:type="paragraph" w:styleId="Index8">
    <w:name w:val="index 8"/>
    <w:basedOn w:val="Normal"/>
    <w:next w:val="Normal"/>
    <w:autoRedefine/>
    <w:semiHidden/>
    <w:rsid w:val="00382073"/>
    <w:pPr>
      <w:ind w:left="1760" w:hanging="220"/>
    </w:pPr>
  </w:style>
  <w:style w:type="paragraph" w:styleId="Index9">
    <w:name w:val="index 9"/>
    <w:basedOn w:val="Normal"/>
    <w:next w:val="Normal"/>
    <w:autoRedefine/>
    <w:semiHidden/>
    <w:rsid w:val="00382073"/>
    <w:pPr>
      <w:ind w:left="1980" w:hanging="220"/>
    </w:pPr>
  </w:style>
  <w:style w:type="paragraph" w:styleId="IndexHeading">
    <w:name w:val="index heading"/>
    <w:basedOn w:val="Normal"/>
    <w:next w:val="Index1"/>
    <w:semiHidden/>
    <w:rsid w:val="00382073"/>
    <w:rPr>
      <w:b/>
      <w:bCs/>
    </w:rPr>
  </w:style>
  <w:style w:type="paragraph" w:styleId="MacroText">
    <w:name w:val="macro"/>
    <w:semiHidden/>
    <w:rsid w:val="00382073"/>
    <w:pPr>
      <w:tabs>
        <w:tab w:val="left" w:pos="480"/>
        <w:tab w:val="left" w:pos="960"/>
        <w:tab w:val="left" w:pos="1440"/>
        <w:tab w:val="left" w:pos="1920"/>
        <w:tab w:val="left" w:pos="2400"/>
        <w:tab w:val="left" w:pos="2880"/>
        <w:tab w:val="left" w:pos="3360"/>
        <w:tab w:val="left" w:pos="3840"/>
        <w:tab w:val="left" w:pos="4320"/>
      </w:tabs>
      <w:suppressAutoHyphens/>
      <w:autoSpaceDE w:val="0"/>
      <w:autoSpaceDN w:val="0"/>
      <w:adjustRightInd w:val="0"/>
      <w:spacing w:after="170" w:line="280" w:lineRule="atLeast"/>
      <w:textAlignment w:val="center"/>
    </w:pPr>
    <w:rPr>
      <w:rFonts w:ascii="Courier New" w:hAnsi="Courier New" w:cs="Courier New"/>
      <w:color w:val="54534C"/>
      <w:lang w:val="en-US"/>
    </w:rPr>
  </w:style>
  <w:style w:type="paragraph" w:styleId="TableofAuthorities">
    <w:name w:val="table of authorities"/>
    <w:basedOn w:val="Normal"/>
    <w:next w:val="Normal"/>
    <w:semiHidden/>
    <w:rsid w:val="00382073"/>
    <w:pPr>
      <w:ind w:left="220" w:hanging="220"/>
    </w:pPr>
  </w:style>
  <w:style w:type="paragraph" w:styleId="TableofFigures">
    <w:name w:val="table of figures"/>
    <w:basedOn w:val="Normal"/>
    <w:next w:val="Normal"/>
    <w:semiHidden/>
    <w:rsid w:val="00382073"/>
  </w:style>
  <w:style w:type="paragraph" w:styleId="TOAHeading">
    <w:name w:val="toa heading"/>
    <w:basedOn w:val="Normal"/>
    <w:next w:val="Normal"/>
    <w:semiHidden/>
    <w:rsid w:val="00382073"/>
    <w:rPr>
      <w:b/>
      <w:bCs/>
      <w:szCs w:val="24"/>
    </w:rPr>
  </w:style>
  <w:style w:type="paragraph" w:styleId="TOC4">
    <w:name w:val="toc 4"/>
    <w:basedOn w:val="Normal"/>
    <w:next w:val="Normal"/>
    <w:autoRedefine/>
    <w:semiHidden/>
    <w:rsid w:val="00382073"/>
    <w:pPr>
      <w:ind w:left="660"/>
    </w:pPr>
  </w:style>
  <w:style w:type="paragraph" w:styleId="TOC5">
    <w:name w:val="toc 5"/>
    <w:basedOn w:val="Normal"/>
    <w:next w:val="Normal"/>
    <w:autoRedefine/>
    <w:semiHidden/>
    <w:rsid w:val="00382073"/>
    <w:pPr>
      <w:ind w:left="880"/>
    </w:pPr>
  </w:style>
  <w:style w:type="paragraph" w:styleId="TOC6">
    <w:name w:val="toc 6"/>
    <w:basedOn w:val="Normal"/>
    <w:next w:val="Normal"/>
    <w:autoRedefine/>
    <w:semiHidden/>
    <w:rsid w:val="00382073"/>
    <w:pPr>
      <w:ind w:left="1100"/>
    </w:pPr>
  </w:style>
  <w:style w:type="paragraph" w:styleId="TOC7">
    <w:name w:val="toc 7"/>
    <w:basedOn w:val="Normal"/>
    <w:next w:val="Normal"/>
    <w:autoRedefine/>
    <w:semiHidden/>
    <w:rsid w:val="00382073"/>
    <w:pPr>
      <w:ind w:left="1320"/>
    </w:pPr>
  </w:style>
  <w:style w:type="paragraph" w:styleId="TOC8">
    <w:name w:val="toc 8"/>
    <w:basedOn w:val="Normal"/>
    <w:next w:val="Normal"/>
    <w:autoRedefine/>
    <w:semiHidden/>
    <w:rsid w:val="00382073"/>
    <w:pPr>
      <w:ind w:left="1540"/>
    </w:pPr>
  </w:style>
  <w:style w:type="paragraph" w:styleId="TOC9">
    <w:name w:val="toc 9"/>
    <w:basedOn w:val="Normal"/>
    <w:next w:val="Normal"/>
    <w:autoRedefine/>
    <w:semiHidden/>
    <w:rsid w:val="00382073"/>
    <w:pPr>
      <w:ind w:left="1760"/>
    </w:pPr>
  </w:style>
  <w:style w:type="paragraph" w:customStyle="1" w:styleId="ParaLevel2">
    <w:name w:val="ParaLevel2"/>
    <w:basedOn w:val="ParaLevel1"/>
    <w:qFormat/>
    <w:rsid w:val="00CF48C7"/>
    <w:pPr>
      <w:numPr>
        <w:ilvl w:val="1"/>
      </w:numPr>
      <w:ind w:left="1418" w:hanging="851"/>
    </w:pPr>
    <w:rPr>
      <w:iCs/>
      <w:color w:val="000000"/>
    </w:rPr>
  </w:style>
  <w:style w:type="paragraph" w:customStyle="1" w:styleId="ReportBody2">
    <w:name w:val="Report Body 2"/>
    <w:basedOn w:val="RecLevel1"/>
    <w:rsid w:val="003654B2"/>
    <w:pPr>
      <w:numPr>
        <w:ilvl w:val="1"/>
      </w:numPr>
    </w:pPr>
  </w:style>
  <w:style w:type="paragraph" w:customStyle="1" w:styleId="Minister">
    <w:name w:val="Minister"/>
    <w:basedOn w:val="Normal"/>
    <w:semiHidden/>
    <w:unhideWhenUsed/>
    <w:qFormat/>
    <w:rsid w:val="00764877"/>
    <w:pPr>
      <w:spacing w:after="0" w:line="240" w:lineRule="auto"/>
      <w:contextualSpacing/>
    </w:pPr>
  </w:style>
  <w:style w:type="paragraph" w:customStyle="1" w:styleId="Portfolio">
    <w:name w:val="Portfolio"/>
    <w:basedOn w:val="Minister"/>
    <w:semiHidden/>
    <w:unhideWhenUsed/>
    <w:qFormat/>
    <w:rsid w:val="00764877"/>
    <w:pPr>
      <w:spacing w:before="0"/>
    </w:pPr>
    <w:rPr>
      <w:rFonts w:ascii="Calibri" w:hAnsi="Calibri"/>
    </w:rPr>
  </w:style>
  <w:style w:type="paragraph" w:customStyle="1" w:styleId="TemplateTitleSub">
    <w:name w:val="_Template Title_Sub"/>
    <w:basedOn w:val="Normal"/>
    <w:semiHidden/>
    <w:qFormat/>
    <w:rsid w:val="00764877"/>
    <w:pPr>
      <w:tabs>
        <w:tab w:val="left" w:pos="1620"/>
        <w:tab w:val="left" w:pos="5220"/>
        <w:tab w:val="left" w:pos="6840"/>
      </w:tabs>
      <w:spacing w:after="170"/>
    </w:pPr>
    <w:rPr>
      <w:rFonts w:cs="Calibri"/>
      <w:color w:val="808080" w:themeColor="background1" w:themeShade="80"/>
      <w:sz w:val="44"/>
    </w:rPr>
  </w:style>
  <w:style w:type="paragraph" w:customStyle="1" w:styleId="ParaLevel1">
    <w:name w:val="ParaLevel1"/>
    <w:basedOn w:val="ListParagraph"/>
    <w:link w:val="ParaLevel1Char"/>
    <w:qFormat/>
    <w:rsid w:val="0085429D"/>
    <w:pPr>
      <w:tabs>
        <w:tab w:val="left" w:pos="567"/>
      </w:tabs>
      <w:spacing w:before="0" w:after="280" w:line="276" w:lineRule="auto"/>
      <w:ind w:left="567" w:hanging="567"/>
      <w:contextualSpacing w:val="0"/>
      <w:textAlignment w:val="auto"/>
    </w:pPr>
    <w:rPr>
      <w:rFonts w:ascii="Arial" w:hAnsi="Arial"/>
      <w:sz w:val="36"/>
      <w:szCs w:val="36"/>
    </w:rPr>
  </w:style>
  <w:style w:type="character" w:customStyle="1" w:styleId="ParaLevel1Char">
    <w:name w:val="ParaLevel1 Char"/>
    <w:basedOn w:val="DefaultParagraphFont"/>
    <w:link w:val="ParaLevel1"/>
    <w:rsid w:val="0085429D"/>
    <w:rPr>
      <w:rFonts w:ascii="Arial" w:hAnsi="Arial" w:cs="Arial"/>
      <w:sz w:val="36"/>
      <w:szCs w:val="36"/>
    </w:rPr>
  </w:style>
  <w:style w:type="character" w:customStyle="1" w:styleId="Heading6Char">
    <w:name w:val="Heading 6 Char"/>
    <w:basedOn w:val="DefaultParagraphFont"/>
    <w:link w:val="Heading6"/>
    <w:semiHidden/>
    <w:rsid w:val="00764877"/>
    <w:rPr>
      <w:rFonts w:ascii="Arial" w:eastAsiaTheme="majorEastAsia" w:hAnsi="Arial" w:cs="Arial"/>
      <w:sz w:val="16"/>
      <w:szCs w:val="16"/>
      <w:lang w:val="x-none" w:eastAsia="x-none"/>
    </w:rPr>
  </w:style>
  <w:style w:type="character" w:customStyle="1" w:styleId="Heading8Char">
    <w:name w:val="Heading 8 Char"/>
    <w:basedOn w:val="DefaultParagraphFont"/>
    <w:link w:val="Heading8"/>
    <w:semiHidden/>
    <w:rsid w:val="00764877"/>
    <w:rPr>
      <w:rFonts w:eastAsiaTheme="majorEastAsia" w:cs="Arial"/>
      <w:i/>
      <w:iCs/>
      <w:sz w:val="16"/>
      <w:szCs w:val="24"/>
    </w:rPr>
  </w:style>
  <w:style w:type="character" w:customStyle="1" w:styleId="Heading9Char">
    <w:name w:val="Heading 9 Char"/>
    <w:basedOn w:val="DefaultParagraphFont"/>
    <w:link w:val="Heading9"/>
    <w:semiHidden/>
    <w:rsid w:val="00764877"/>
    <w:rPr>
      <w:rFonts w:eastAsiaTheme="majorEastAsia" w:cs="Arial"/>
      <w:sz w:val="16"/>
    </w:rPr>
  </w:style>
  <w:style w:type="character" w:customStyle="1" w:styleId="TitleChar">
    <w:name w:val="Title Char"/>
    <w:basedOn w:val="DefaultParagraphFont"/>
    <w:link w:val="Title"/>
    <w:semiHidden/>
    <w:rsid w:val="00764877"/>
    <w:rPr>
      <w:rFonts w:eastAsiaTheme="majorEastAsia" w:cs="Arial"/>
      <w:b/>
      <w:bCs/>
      <w:kern w:val="28"/>
      <w:sz w:val="32"/>
      <w:szCs w:val="32"/>
    </w:rPr>
  </w:style>
  <w:style w:type="character" w:customStyle="1" w:styleId="SubtitleChar">
    <w:name w:val="Subtitle Char"/>
    <w:basedOn w:val="DefaultParagraphFont"/>
    <w:link w:val="Subtitle"/>
    <w:semiHidden/>
    <w:rsid w:val="00764877"/>
    <w:rPr>
      <w:rFonts w:eastAsiaTheme="majorEastAsia" w:cs="Arial"/>
      <w:sz w:val="24"/>
      <w:szCs w:val="24"/>
    </w:rPr>
  </w:style>
  <w:style w:type="paragraph" w:styleId="NoSpacing">
    <w:name w:val="No Spacing"/>
    <w:basedOn w:val="BodyText"/>
    <w:uiPriority w:val="2"/>
    <w:qFormat/>
    <w:rsid w:val="00764877"/>
    <w:pPr>
      <w:spacing w:before="0" w:after="0" w:line="240" w:lineRule="auto"/>
    </w:pPr>
  </w:style>
  <w:style w:type="paragraph" w:styleId="ListParagraph">
    <w:name w:val="List Paragraph"/>
    <w:basedOn w:val="Normal"/>
    <w:link w:val="ListParagraphChar"/>
    <w:uiPriority w:val="34"/>
    <w:qFormat/>
    <w:rsid w:val="00764877"/>
    <w:pPr>
      <w:ind w:left="720"/>
      <w:contextualSpacing/>
    </w:pPr>
  </w:style>
  <w:style w:type="paragraph" w:styleId="Quote">
    <w:name w:val="Quote"/>
    <w:basedOn w:val="Normal"/>
    <w:next w:val="Normal"/>
    <w:link w:val="QuoteChar"/>
    <w:uiPriority w:val="29"/>
    <w:semiHidden/>
    <w:qFormat/>
    <w:rsid w:val="00764877"/>
    <w:rPr>
      <w:i/>
      <w:iCs/>
      <w:color w:val="000000" w:themeColor="text1"/>
    </w:rPr>
  </w:style>
  <w:style w:type="character" w:customStyle="1" w:styleId="QuoteChar">
    <w:name w:val="Quote Char"/>
    <w:basedOn w:val="DefaultParagraphFont"/>
    <w:link w:val="Quote"/>
    <w:uiPriority w:val="29"/>
    <w:semiHidden/>
    <w:rsid w:val="00764877"/>
    <w:rPr>
      <w:rFonts w:cs="Arial"/>
      <w:i/>
      <w:iCs/>
      <w:color w:val="000000" w:themeColor="text1"/>
    </w:rPr>
  </w:style>
  <w:style w:type="paragraph" w:styleId="IntenseQuote">
    <w:name w:val="Intense Quote"/>
    <w:basedOn w:val="Normal"/>
    <w:next w:val="Normal"/>
    <w:link w:val="IntenseQuoteChar"/>
    <w:uiPriority w:val="30"/>
    <w:semiHidden/>
    <w:qFormat/>
    <w:rsid w:val="0076487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764877"/>
    <w:rPr>
      <w:rFonts w:cs="Arial"/>
      <w:b/>
      <w:bCs/>
      <w:i/>
      <w:iCs/>
      <w:color w:val="4F81BD" w:themeColor="accent1"/>
    </w:rPr>
  </w:style>
  <w:style w:type="character" w:styleId="SubtleEmphasis">
    <w:name w:val="Subtle Emphasis"/>
    <w:basedOn w:val="Heading4Char"/>
    <w:uiPriority w:val="19"/>
    <w:semiHidden/>
    <w:qFormat/>
    <w:rsid w:val="00764877"/>
    <w:rPr>
      <w:rFonts w:ascii="Verdana Pro SemiBold" w:eastAsiaTheme="majorEastAsia" w:hAnsi="Verdana Pro SemiBold" w:cs="Arial"/>
      <w:b w:val="0"/>
      <w:bCs w:val="0"/>
      <w:i w:val="0"/>
      <w:iCs w:val="0"/>
      <w:color w:val="808080" w:themeColor="text1" w:themeTint="7F"/>
      <w:sz w:val="22"/>
      <w:szCs w:val="22"/>
      <w:lang w:val="x-none" w:eastAsia="x-none"/>
    </w:rPr>
  </w:style>
  <w:style w:type="character" w:styleId="IntenseEmphasis">
    <w:name w:val="Intense Emphasis"/>
    <w:basedOn w:val="DefaultParagraphFont"/>
    <w:uiPriority w:val="21"/>
    <w:semiHidden/>
    <w:qFormat/>
    <w:rsid w:val="00764877"/>
    <w:rPr>
      <w:b/>
      <w:bCs/>
      <w:i/>
      <w:iCs/>
      <w:color w:val="4F81BD" w:themeColor="accent1"/>
    </w:rPr>
  </w:style>
  <w:style w:type="character" w:styleId="SubtleReference">
    <w:name w:val="Subtle Reference"/>
    <w:basedOn w:val="DefaultParagraphFont"/>
    <w:uiPriority w:val="31"/>
    <w:semiHidden/>
    <w:qFormat/>
    <w:rsid w:val="00764877"/>
    <w:rPr>
      <w:smallCaps/>
      <w:color w:val="C0504D" w:themeColor="accent2"/>
      <w:u w:val="single"/>
    </w:rPr>
  </w:style>
  <w:style w:type="character" w:styleId="IntenseReference">
    <w:name w:val="Intense Reference"/>
    <w:basedOn w:val="DefaultParagraphFont"/>
    <w:uiPriority w:val="32"/>
    <w:semiHidden/>
    <w:qFormat/>
    <w:rsid w:val="00764877"/>
    <w:rPr>
      <w:b/>
      <w:bCs/>
      <w:smallCaps/>
      <w:color w:val="C0504D" w:themeColor="accent2"/>
      <w:spacing w:val="5"/>
      <w:u w:val="single"/>
    </w:rPr>
  </w:style>
  <w:style w:type="character" w:styleId="BookTitle">
    <w:name w:val="Book Title"/>
    <w:basedOn w:val="DefaultParagraphFont"/>
    <w:uiPriority w:val="33"/>
    <w:semiHidden/>
    <w:qFormat/>
    <w:rsid w:val="00764877"/>
    <w:rPr>
      <w:b/>
      <w:bCs/>
      <w:smallCaps/>
      <w:spacing w:val="5"/>
    </w:rPr>
  </w:style>
  <w:style w:type="paragraph" w:styleId="TOCHeading">
    <w:name w:val="TOC Heading"/>
    <w:basedOn w:val="Heading1"/>
    <w:next w:val="Normal"/>
    <w:uiPriority w:val="39"/>
    <w:semiHidden/>
    <w:unhideWhenUsed/>
    <w:qFormat/>
    <w:rsid w:val="00764877"/>
    <w:pPr>
      <w:keepLines/>
      <w:suppressAutoHyphens/>
      <w:autoSpaceDE w:val="0"/>
      <w:autoSpaceDN w:val="0"/>
      <w:adjustRightInd w:val="0"/>
      <w:spacing w:before="480" w:after="0" w:line="280" w:lineRule="atLeast"/>
      <w:textAlignment w:val="center"/>
      <w:outlineLvl w:val="9"/>
    </w:pPr>
    <w:rPr>
      <w:rFonts w:asciiTheme="majorHAnsi" w:hAnsiTheme="majorHAnsi" w:cstheme="majorBidi"/>
      <w:color w:val="365F91" w:themeColor="accent1" w:themeShade="BF"/>
      <w:kern w:val="0"/>
      <w:sz w:val="28"/>
      <w:szCs w:val="28"/>
    </w:rPr>
  </w:style>
  <w:style w:type="character" w:customStyle="1" w:styleId="RecLevel1Char">
    <w:name w:val="Rec Level1 Char"/>
    <w:basedOn w:val="DefaultParagraphFont"/>
    <w:link w:val="RecLevel1"/>
    <w:rsid w:val="008D6321"/>
    <w:rPr>
      <w:rFonts w:cs="Arial"/>
      <w:color w:val="000000"/>
      <w:kern w:val="22"/>
      <w:sz w:val="22"/>
      <w:lang w:val="en-AU"/>
    </w:rPr>
  </w:style>
  <w:style w:type="table" w:styleId="PlainTable2">
    <w:name w:val="Plain Table 2"/>
    <w:basedOn w:val="TableNormal"/>
    <w:uiPriority w:val="42"/>
    <w:rsid w:val="0073380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portBody-MOH">
    <w:name w:val="Report Body - MOH"/>
    <w:basedOn w:val="Normal"/>
    <w:link w:val="ReportBody-MOHChar"/>
    <w:rsid w:val="00832DC3"/>
    <w:pPr>
      <w:suppressAutoHyphens w:val="0"/>
      <w:autoSpaceDE/>
      <w:autoSpaceDN/>
      <w:adjustRightInd/>
      <w:spacing w:line="240" w:lineRule="auto"/>
      <w:ind w:left="851" w:right="284" w:hanging="851"/>
      <w:textAlignment w:val="auto"/>
    </w:pPr>
    <w:rPr>
      <w:rFonts w:ascii="Segoe UI" w:hAnsi="Segoe UI"/>
      <w:kern w:val="22"/>
      <w:szCs w:val="22"/>
    </w:rPr>
  </w:style>
  <w:style w:type="paragraph" w:customStyle="1" w:styleId="ReportBody2-MOH">
    <w:name w:val="Report Body 2 - MOH"/>
    <w:basedOn w:val="ReportBody-MOH"/>
    <w:rsid w:val="00832DC3"/>
    <w:pPr>
      <w:ind w:left="1276" w:hanging="425"/>
    </w:pPr>
  </w:style>
  <w:style w:type="character" w:customStyle="1" w:styleId="ReportBody-MOHChar">
    <w:name w:val="Report Body - MOH Char"/>
    <w:basedOn w:val="DefaultParagraphFont"/>
    <w:link w:val="ReportBody-MOH"/>
    <w:rsid w:val="00832DC3"/>
    <w:rPr>
      <w:rFonts w:ascii="Segoe UI" w:hAnsi="Segoe UI" w:cs="Arial"/>
      <w:kern w:val="22"/>
      <w:sz w:val="22"/>
      <w:szCs w:val="22"/>
    </w:rPr>
  </w:style>
  <w:style w:type="paragraph" w:customStyle="1" w:styleId="Bullet">
    <w:name w:val="Bullet"/>
    <w:basedOn w:val="ReportBody-MOH"/>
    <w:qFormat/>
    <w:rsid w:val="00F512E7"/>
    <w:pPr>
      <w:numPr>
        <w:numId w:val="15"/>
      </w:numPr>
      <w:spacing w:line="288" w:lineRule="auto"/>
      <w:ind w:left="568" w:hanging="284"/>
    </w:pPr>
    <w:rPr>
      <w:rFonts w:ascii="Verdana" w:hAnsi="Verdana"/>
    </w:rPr>
  </w:style>
  <w:style w:type="paragraph" w:customStyle="1" w:styleId="Guidance">
    <w:name w:val="Guidance"/>
    <w:basedOn w:val="Heading1"/>
    <w:autoRedefine/>
    <w:rsid w:val="003B041A"/>
    <w:pPr>
      <w:spacing w:line="259" w:lineRule="auto"/>
      <w:jc w:val="both"/>
    </w:pPr>
    <w:rPr>
      <w:b w:val="0"/>
      <w:i/>
      <w:color w:val="C00000"/>
      <w:sz w:val="24"/>
      <w:szCs w:val="22"/>
    </w:rPr>
  </w:style>
  <w:style w:type="paragraph" w:customStyle="1" w:styleId="Guidance-MOH">
    <w:name w:val="Guidance - MOH"/>
    <w:basedOn w:val="Heading1"/>
    <w:rsid w:val="00051FBD"/>
    <w:pPr>
      <w:spacing w:line="259" w:lineRule="auto"/>
      <w:jc w:val="both"/>
    </w:pPr>
    <w:rPr>
      <w:rFonts w:ascii="Segoe UI" w:hAnsi="Segoe UI"/>
      <w:b w:val="0"/>
      <w:i/>
      <w:color w:val="FF0000"/>
      <w:sz w:val="20"/>
      <w:szCs w:val="24"/>
    </w:rPr>
  </w:style>
  <w:style w:type="paragraph" w:customStyle="1" w:styleId="Style1">
    <w:name w:val="Style1"/>
    <w:basedOn w:val="TemplateFooter"/>
    <w:link w:val="Style1Char"/>
    <w:rsid w:val="00FE3D9A"/>
  </w:style>
  <w:style w:type="character" w:customStyle="1" w:styleId="FooterChar">
    <w:name w:val="Footer Char"/>
    <w:basedOn w:val="DefaultParagraphFont"/>
    <w:link w:val="Footer"/>
    <w:semiHidden/>
    <w:rsid w:val="00FE3D9A"/>
    <w:rPr>
      <w:rFonts w:cs="Arial"/>
      <w:sz w:val="24"/>
    </w:rPr>
  </w:style>
  <w:style w:type="character" w:customStyle="1" w:styleId="TemplateFooterChar">
    <w:name w:val="_Template Footer Char"/>
    <w:basedOn w:val="FooterChar"/>
    <w:link w:val="TemplateFooter"/>
    <w:semiHidden/>
    <w:rsid w:val="00FE3D9A"/>
    <w:rPr>
      <w:rFonts w:cs="Arial"/>
      <w:sz w:val="16"/>
      <w:szCs w:val="18"/>
    </w:rPr>
  </w:style>
  <w:style w:type="character" w:customStyle="1" w:styleId="Style1Char">
    <w:name w:val="Style1 Char"/>
    <w:basedOn w:val="TemplateFooterChar"/>
    <w:link w:val="Style1"/>
    <w:rsid w:val="00FE3D9A"/>
    <w:rPr>
      <w:rFonts w:cs="Arial"/>
      <w:sz w:val="16"/>
      <w:szCs w:val="18"/>
    </w:rPr>
  </w:style>
  <w:style w:type="character" w:customStyle="1" w:styleId="normaltextrun">
    <w:name w:val="normaltextrun"/>
    <w:basedOn w:val="DefaultParagraphFont"/>
    <w:rsid w:val="00127DB8"/>
  </w:style>
  <w:style w:type="character" w:customStyle="1" w:styleId="eop">
    <w:name w:val="eop"/>
    <w:basedOn w:val="DefaultParagraphFont"/>
    <w:rsid w:val="00127DB8"/>
  </w:style>
  <w:style w:type="paragraph" w:styleId="CommentSubject">
    <w:name w:val="annotation subject"/>
    <w:basedOn w:val="CommentText"/>
    <w:next w:val="CommentText"/>
    <w:link w:val="CommentSubjectChar"/>
    <w:semiHidden/>
    <w:unhideWhenUsed/>
    <w:rsid w:val="00847ECE"/>
    <w:pPr>
      <w:spacing w:line="240" w:lineRule="auto"/>
    </w:pPr>
    <w:rPr>
      <w:b/>
      <w:bCs/>
      <w:sz w:val="20"/>
    </w:rPr>
  </w:style>
  <w:style w:type="character" w:customStyle="1" w:styleId="CommentSubjectChar">
    <w:name w:val="Comment Subject Char"/>
    <w:basedOn w:val="CommentTextChar"/>
    <w:link w:val="CommentSubject"/>
    <w:semiHidden/>
    <w:rsid w:val="00847ECE"/>
    <w:rPr>
      <w:rFonts w:ascii="Arial" w:hAnsi="Arial" w:cs="Arial"/>
      <w:b/>
      <w:bCs/>
      <w:lang w:val="en-US"/>
    </w:rPr>
  </w:style>
  <w:style w:type="paragraph" w:styleId="Revision">
    <w:name w:val="Revision"/>
    <w:hidden/>
    <w:uiPriority w:val="99"/>
    <w:semiHidden/>
    <w:rsid w:val="000A4489"/>
    <w:rPr>
      <w:rFonts w:cs="Arial"/>
      <w:sz w:val="22"/>
    </w:rPr>
  </w:style>
  <w:style w:type="paragraph" w:customStyle="1" w:styleId="CabStd1">
    <w:name w:val="CabStd1"/>
    <w:basedOn w:val="Normal"/>
    <w:qFormat/>
    <w:rsid w:val="003C2F15"/>
    <w:pPr>
      <w:numPr>
        <w:numId w:val="16"/>
      </w:numPr>
      <w:suppressAutoHyphens w:val="0"/>
      <w:autoSpaceDE/>
      <w:autoSpaceDN/>
      <w:adjustRightInd/>
      <w:spacing w:before="0" w:after="200" w:line="252" w:lineRule="auto"/>
      <w:jc w:val="both"/>
      <w:textAlignment w:val="auto"/>
    </w:pPr>
    <w:rPr>
      <w:rFonts w:ascii="Arial" w:hAnsi="Arial"/>
      <w:szCs w:val="18"/>
      <w:lang w:eastAsia="ja-JP"/>
    </w:rPr>
  </w:style>
  <w:style w:type="paragraph" w:customStyle="1" w:styleId="CabStd2">
    <w:name w:val="CabStd2"/>
    <w:basedOn w:val="CabStd1"/>
    <w:uiPriority w:val="1"/>
    <w:qFormat/>
    <w:rsid w:val="003C2F15"/>
    <w:pPr>
      <w:numPr>
        <w:ilvl w:val="1"/>
      </w:numPr>
      <w:autoSpaceDE w:val="0"/>
      <w:autoSpaceDN w:val="0"/>
      <w:adjustRightInd w:val="0"/>
    </w:pPr>
  </w:style>
  <w:style w:type="paragraph" w:customStyle="1" w:styleId="CabStd3">
    <w:name w:val="CabStd3"/>
    <w:basedOn w:val="Normal"/>
    <w:uiPriority w:val="1"/>
    <w:qFormat/>
    <w:rsid w:val="003C2F15"/>
    <w:pPr>
      <w:numPr>
        <w:ilvl w:val="2"/>
        <w:numId w:val="16"/>
      </w:numPr>
      <w:spacing w:before="0" w:after="200" w:line="240" w:lineRule="auto"/>
      <w:ind w:hanging="709"/>
      <w:jc w:val="both"/>
    </w:pPr>
    <w:rPr>
      <w:rFonts w:ascii="Arial" w:hAnsi="Arial"/>
      <w:szCs w:val="22"/>
    </w:rPr>
  </w:style>
  <w:style w:type="paragraph" w:customStyle="1" w:styleId="CabRec">
    <w:name w:val="CabRec"/>
    <w:basedOn w:val="CabStd1"/>
    <w:uiPriority w:val="1"/>
    <w:qFormat/>
    <w:rsid w:val="00767D57"/>
    <w:pPr>
      <w:numPr>
        <w:numId w:val="17"/>
      </w:numPr>
    </w:pPr>
  </w:style>
  <w:style w:type="paragraph" w:customStyle="1" w:styleId="CabRec2">
    <w:name w:val="CabRec2"/>
    <w:basedOn w:val="CabRec"/>
    <w:uiPriority w:val="1"/>
    <w:qFormat/>
    <w:rsid w:val="00767D57"/>
    <w:pPr>
      <w:numPr>
        <w:ilvl w:val="1"/>
      </w:numPr>
    </w:pPr>
  </w:style>
  <w:style w:type="paragraph" w:customStyle="1" w:styleId="ParaLevel3">
    <w:name w:val="ParaLevel3"/>
    <w:basedOn w:val="ParaLevel2"/>
    <w:qFormat/>
    <w:rsid w:val="008452AD"/>
    <w:pPr>
      <w:numPr>
        <w:ilvl w:val="2"/>
      </w:numPr>
      <w:ind w:left="2439" w:hanging="1021"/>
    </w:pPr>
  </w:style>
  <w:style w:type="paragraph" w:customStyle="1" w:styleId="BulletList">
    <w:name w:val="Bullet List"/>
    <w:uiPriority w:val="1"/>
    <w:rsid w:val="009930AF"/>
    <w:pPr>
      <w:numPr>
        <w:numId w:val="21"/>
      </w:numPr>
      <w:spacing w:line="280" w:lineRule="atLeast"/>
    </w:pPr>
    <w:rPr>
      <w:rFonts w:ascii="Arial" w:hAnsi="Arial"/>
      <w:sz w:val="22"/>
      <w:lang w:val="en-AU" w:eastAsia="en-US"/>
    </w:rPr>
  </w:style>
  <w:style w:type="paragraph" w:styleId="FootnoteText">
    <w:name w:val="footnote text"/>
    <w:link w:val="FootnoteTextChar"/>
    <w:uiPriority w:val="3"/>
    <w:rsid w:val="009930AF"/>
    <w:pPr>
      <w:tabs>
        <w:tab w:val="left" w:pos="227"/>
      </w:tabs>
      <w:spacing w:after="60" w:line="240" w:lineRule="atLeast"/>
      <w:ind w:left="227" w:hanging="227"/>
    </w:pPr>
    <w:rPr>
      <w:rFonts w:ascii="Arial" w:hAnsi="Arial"/>
      <w:sz w:val="16"/>
      <w:lang w:val="en-AU" w:eastAsia="en-US"/>
    </w:rPr>
  </w:style>
  <w:style w:type="character" w:customStyle="1" w:styleId="FootnoteTextChar">
    <w:name w:val="Footnote Text Char"/>
    <w:basedOn w:val="DefaultParagraphFont"/>
    <w:link w:val="FootnoteText"/>
    <w:uiPriority w:val="3"/>
    <w:rsid w:val="009930AF"/>
    <w:rPr>
      <w:rFonts w:ascii="Arial" w:hAnsi="Arial"/>
      <w:sz w:val="16"/>
      <w:lang w:val="en-AU" w:eastAsia="en-US"/>
    </w:rPr>
  </w:style>
  <w:style w:type="paragraph" w:customStyle="1" w:styleId="Default">
    <w:name w:val="Default"/>
    <w:rsid w:val="00666FFE"/>
    <w:pPr>
      <w:autoSpaceDE w:val="0"/>
      <w:autoSpaceDN w:val="0"/>
      <w:adjustRightInd w:val="0"/>
    </w:pPr>
    <w:rPr>
      <w:rFonts w:ascii="Arial" w:hAnsi="Arial" w:cs="Arial"/>
      <w:color w:val="000000"/>
      <w:sz w:val="24"/>
      <w:szCs w:val="24"/>
    </w:rPr>
  </w:style>
  <w:style w:type="paragraph" w:customStyle="1" w:styleId="Squarebullet">
    <w:name w:val="Square bullet"/>
    <w:basedOn w:val="ListParagraph"/>
    <w:link w:val="SquarebulletChar"/>
    <w:qFormat/>
    <w:rsid w:val="008452AD"/>
    <w:pPr>
      <w:numPr>
        <w:numId w:val="29"/>
      </w:numPr>
      <w:spacing w:before="0" w:line="276" w:lineRule="auto"/>
      <w:ind w:left="924" w:hanging="357"/>
      <w:contextualSpacing w:val="0"/>
    </w:pPr>
    <w:rPr>
      <w:rFonts w:ascii="Arial" w:hAnsi="Arial"/>
      <w:sz w:val="36"/>
      <w:szCs w:val="36"/>
    </w:rPr>
  </w:style>
  <w:style w:type="character" w:customStyle="1" w:styleId="ListParagraphChar">
    <w:name w:val="List Paragraph Char"/>
    <w:basedOn w:val="DefaultParagraphFont"/>
    <w:link w:val="ListParagraph"/>
    <w:uiPriority w:val="34"/>
    <w:rsid w:val="008452AD"/>
    <w:rPr>
      <w:rFonts w:cs="Arial"/>
      <w:sz w:val="22"/>
    </w:rPr>
  </w:style>
  <w:style w:type="character" w:customStyle="1" w:styleId="SquarebulletChar">
    <w:name w:val="Square bullet Char"/>
    <w:basedOn w:val="ListParagraphChar"/>
    <w:link w:val="Squarebullet"/>
    <w:rsid w:val="008452AD"/>
    <w:rPr>
      <w:rFonts w:ascii="Arial" w:hAnsi="Arial" w:cs="Arial"/>
      <w:sz w:val="36"/>
      <w:szCs w:val="36"/>
    </w:rPr>
  </w:style>
  <w:style w:type="character" w:styleId="PlaceholderText">
    <w:name w:val="Placeholder Text"/>
    <w:basedOn w:val="DefaultParagraphFont"/>
    <w:uiPriority w:val="99"/>
    <w:semiHidden/>
    <w:rsid w:val="00D105D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5410389">
      <w:bodyDiv w:val="1"/>
      <w:marLeft w:val="0"/>
      <w:marRight w:val="0"/>
      <w:marTop w:val="0"/>
      <w:marBottom w:val="0"/>
      <w:divBdr>
        <w:top w:val="none" w:sz="0" w:space="0" w:color="auto"/>
        <w:left w:val="none" w:sz="0" w:space="0" w:color="auto"/>
        <w:bottom w:val="none" w:sz="0" w:space="0" w:color="auto"/>
        <w:right w:val="none" w:sz="0" w:space="0" w:color="auto"/>
      </w:divBdr>
    </w:div>
    <w:div w:id="634410455">
      <w:bodyDiv w:val="1"/>
      <w:marLeft w:val="0"/>
      <w:marRight w:val="0"/>
      <w:marTop w:val="0"/>
      <w:marBottom w:val="0"/>
      <w:divBdr>
        <w:top w:val="none" w:sz="0" w:space="0" w:color="auto"/>
        <w:left w:val="none" w:sz="0" w:space="0" w:color="auto"/>
        <w:bottom w:val="none" w:sz="0" w:space="0" w:color="auto"/>
        <w:right w:val="none" w:sz="0" w:space="0" w:color="auto"/>
      </w:divBdr>
    </w:div>
    <w:div w:id="708458826">
      <w:bodyDiv w:val="1"/>
      <w:marLeft w:val="0"/>
      <w:marRight w:val="0"/>
      <w:marTop w:val="0"/>
      <w:marBottom w:val="0"/>
      <w:divBdr>
        <w:top w:val="none" w:sz="0" w:space="0" w:color="auto"/>
        <w:left w:val="none" w:sz="0" w:space="0" w:color="auto"/>
        <w:bottom w:val="none" w:sz="0" w:space="0" w:color="auto"/>
        <w:right w:val="none" w:sz="0" w:space="0" w:color="auto"/>
      </w:divBdr>
    </w:div>
    <w:div w:id="1086414850">
      <w:bodyDiv w:val="1"/>
      <w:marLeft w:val="0"/>
      <w:marRight w:val="0"/>
      <w:marTop w:val="0"/>
      <w:marBottom w:val="0"/>
      <w:divBdr>
        <w:top w:val="none" w:sz="0" w:space="0" w:color="auto"/>
        <w:left w:val="none" w:sz="0" w:space="0" w:color="auto"/>
        <w:bottom w:val="none" w:sz="0" w:space="0" w:color="auto"/>
        <w:right w:val="none" w:sz="0" w:space="0" w:color="auto"/>
      </w:divBdr>
    </w:div>
    <w:div w:id="1251349014">
      <w:bodyDiv w:val="1"/>
      <w:marLeft w:val="0"/>
      <w:marRight w:val="0"/>
      <w:marTop w:val="0"/>
      <w:marBottom w:val="0"/>
      <w:divBdr>
        <w:top w:val="none" w:sz="0" w:space="0" w:color="auto"/>
        <w:left w:val="none" w:sz="0" w:space="0" w:color="auto"/>
        <w:bottom w:val="none" w:sz="0" w:space="0" w:color="auto"/>
        <w:right w:val="none" w:sz="0" w:space="0" w:color="auto"/>
      </w:divBdr>
    </w:div>
    <w:div w:id="1553272206">
      <w:bodyDiv w:val="1"/>
      <w:marLeft w:val="0"/>
      <w:marRight w:val="0"/>
      <w:marTop w:val="0"/>
      <w:marBottom w:val="0"/>
      <w:divBdr>
        <w:top w:val="none" w:sz="0" w:space="0" w:color="auto"/>
        <w:left w:val="none" w:sz="0" w:space="0" w:color="auto"/>
        <w:bottom w:val="none" w:sz="0" w:space="0" w:color="auto"/>
        <w:right w:val="none" w:sz="0" w:space="0" w:color="auto"/>
      </w:divBdr>
    </w:div>
    <w:div w:id="1732338426">
      <w:bodyDiv w:val="1"/>
      <w:marLeft w:val="0"/>
      <w:marRight w:val="0"/>
      <w:marTop w:val="0"/>
      <w:marBottom w:val="0"/>
      <w:divBdr>
        <w:top w:val="none" w:sz="0" w:space="0" w:color="auto"/>
        <w:left w:val="none" w:sz="0" w:space="0" w:color="auto"/>
        <w:bottom w:val="none" w:sz="0" w:space="0" w:color="auto"/>
        <w:right w:val="none" w:sz="0" w:space="0" w:color="auto"/>
      </w:divBdr>
    </w:div>
    <w:div w:id="1736705582">
      <w:bodyDiv w:val="1"/>
      <w:marLeft w:val="0"/>
      <w:marRight w:val="0"/>
      <w:marTop w:val="0"/>
      <w:marBottom w:val="0"/>
      <w:divBdr>
        <w:top w:val="none" w:sz="0" w:space="0" w:color="auto"/>
        <w:left w:val="none" w:sz="0" w:space="0" w:color="auto"/>
        <w:bottom w:val="none" w:sz="0" w:space="0" w:color="auto"/>
        <w:right w:val="none" w:sz="0" w:space="0" w:color="auto"/>
      </w:divBdr>
    </w:div>
    <w:div w:id="1771311043">
      <w:bodyDiv w:val="1"/>
      <w:marLeft w:val="0"/>
      <w:marRight w:val="0"/>
      <w:marTop w:val="0"/>
      <w:marBottom w:val="0"/>
      <w:divBdr>
        <w:top w:val="none" w:sz="0" w:space="0" w:color="auto"/>
        <w:left w:val="none" w:sz="0" w:space="0" w:color="auto"/>
        <w:bottom w:val="none" w:sz="0" w:space="0" w:color="auto"/>
        <w:right w:val="none" w:sz="0" w:space="0" w:color="auto"/>
      </w:divBdr>
    </w:div>
    <w:div w:id="1822430223">
      <w:bodyDiv w:val="1"/>
      <w:marLeft w:val="0"/>
      <w:marRight w:val="0"/>
      <w:marTop w:val="0"/>
      <w:marBottom w:val="0"/>
      <w:divBdr>
        <w:top w:val="none" w:sz="0" w:space="0" w:color="auto"/>
        <w:left w:val="none" w:sz="0" w:space="0" w:color="auto"/>
        <w:bottom w:val="none" w:sz="0" w:space="0" w:color="auto"/>
        <w:right w:val="none" w:sz="0" w:space="0" w:color="auto"/>
      </w:divBdr>
    </w:div>
    <w:div w:id="1860772351">
      <w:bodyDiv w:val="1"/>
      <w:marLeft w:val="0"/>
      <w:marRight w:val="0"/>
      <w:marTop w:val="0"/>
      <w:marBottom w:val="0"/>
      <w:divBdr>
        <w:top w:val="none" w:sz="0" w:space="0" w:color="auto"/>
        <w:left w:val="none" w:sz="0" w:space="0" w:color="auto"/>
        <w:bottom w:val="none" w:sz="0" w:space="0" w:color="auto"/>
        <w:right w:val="none" w:sz="0" w:space="0" w:color="auto"/>
      </w:divBdr>
    </w:div>
    <w:div w:id="1936666370">
      <w:bodyDiv w:val="1"/>
      <w:marLeft w:val="0"/>
      <w:marRight w:val="0"/>
      <w:marTop w:val="0"/>
      <w:marBottom w:val="0"/>
      <w:divBdr>
        <w:top w:val="none" w:sz="0" w:space="0" w:color="auto"/>
        <w:left w:val="none" w:sz="0" w:space="0" w:color="auto"/>
        <w:bottom w:val="none" w:sz="0" w:space="0" w:color="auto"/>
        <w:right w:val="none" w:sz="0" w:space="0" w:color="auto"/>
      </w:divBdr>
    </w:div>
    <w:div w:id="2072383343">
      <w:bodyDiv w:val="1"/>
      <w:marLeft w:val="0"/>
      <w:marRight w:val="0"/>
      <w:marTop w:val="0"/>
      <w:marBottom w:val="0"/>
      <w:divBdr>
        <w:top w:val="none" w:sz="0" w:space="0" w:color="auto"/>
        <w:left w:val="none" w:sz="0" w:space="0" w:color="auto"/>
        <w:bottom w:val="none" w:sz="0" w:space="0" w:color="auto"/>
        <w:right w:val="none" w:sz="0" w:space="0" w:color="auto"/>
      </w:divBdr>
    </w:div>
    <w:div w:id="2104254129">
      <w:bodyDiv w:val="1"/>
      <w:marLeft w:val="0"/>
      <w:marRight w:val="0"/>
      <w:marTop w:val="0"/>
      <w:marBottom w:val="0"/>
      <w:divBdr>
        <w:top w:val="none" w:sz="0" w:space="0" w:color="auto"/>
        <w:left w:val="none" w:sz="0" w:space="0" w:color="auto"/>
        <w:bottom w:val="none" w:sz="0" w:space="0" w:color="auto"/>
        <w:right w:val="none" w:sz="0" w:space="0" w:color="auto"/>
      </w:divBdr>
    </w:div>
    <w:div w:id="2115317510">
      <w:bodyDiv w:val="1"/>
      <w:marLeft w:val="0"/>
      <w:marRight w:val="0"/>
      <w:marTop w:val="0"/>
      <w:marBottom w:val="0"/>
      <w:divBdr>
        <w:top w:val="none" w:sz="0" w:space="0" w:color="auto"/>
        <w:left w:val="none" w:sz="0" w:space="0" w:color="auto"/>
        <w:bottom w:val="none" w:sz="0" w:space="0" w:color="auto"/>
        <w:right w:val="none" w:sz="0" w:space="0" w:color="auto"/>
      </w:divBdr>
    </w:div>
    <w:div w:id="2115897610">
      <w:bodyDiv w:val="1"/>
      <w:marLeft w:val="0"/>
      <w:marRight w:val="0"/>
      <w:marTop w:val="0"/>
      <w:marBottom w:val="0"/>
      <w:divBdr>
        <w:top w:val="none" w:sz="0" w:space="0" w:color="auto"/>
        <w:left w:val="none" w:sz="0" w:space="0" w:color="auto"/>
        <w:bottom w:val="none" w:sz="0" w:space="0" w:color="auto"/>
        <w:right w:val="none" w:sz="0" w:space="0" w:color="auto"/>
      </w:divBdr>
    </w:div>
    <w:div w:id="21462701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header" Target="header5.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c8419a8-0969-48de-a896-901fe0661d3e"/>
    <lcf76f155ced4ddcb4097134ff3c332f xmlns="6a7f7810-7080-4eb4-b66c-c41c6fc69d87">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843FA0D864CEA40A4D765C79B8BB543" ma:contentTypeVersion="15" ma:contentTypeDescription="Create a new document." ma:contentTypeScope="" ma:versionID="309f6ca1c55501b2d0b43fa655ed24cc">
  <xsd:schema xmlns:xsd="http://www.w3.org/2001/XMLSchema" xmlns:xs="http://www.w3.org/2001/XMLSchema" xmlns:p="http://schemas.microsoft.com/office/2006/metadata/properties" xmlns:ns2="6a7f7810-7080-4eb4-b66c-c41c6fc69d87" xmlns:ns3="0c8419a8-0969-48de-a896-901fe0661d3e" targetNamespace="http://schemas.microsoft.com/office/2006/metadata/properties" ma:root="true" ma:fieldsID="c4414d55b71edb5fb1b78e0cd0db16e6" ns2:_="" ns3:_="">
    <xsd:import namespace="6a7f7810-7080-4eb4-b66c-c41c6fc69d87"/>
    <xsd:import namespace="0c8419a8-0969-48de-a896-901fe0661d3e"/>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LengthInSeconds" minOccurs="0"/>
                <xsd:element ref="ns2:MediaServiceAutoKeyPoints" minOccurs="0"/>
                <xsd:element ref="ns2:MediaServiceKeyPoints" minOccurs="0"/>
                <xsd:element ref="ns2:MediaServiceOCR" minOccurs="0"/>
                <xsd:element ref="ns2:MediaServiceGenerationTime" minOccurs="0"/>
                <xsd:element ref="ns2:MediaServiceEventHashCode" minOccurs="0"/>
                <xsd:element ref="ns2:lcf76f155ced4ddcb4097134ff3c332f" minOccurs="0"/>
                <xsd:element ref="ns3:TaxCatchAll" minOccurs="0"/>
                <xsd:element ref="ns2:MediaServiceLocation"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a7f7810-7080-4eb4-b66c-c41c6fc69d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6775bdcb-a19d-4fa6-bc7b-891e82500926" ma:termSetId="09814cd3-568e-fe90-9814-8d621ff8fb84" ma:anchorId="fba54fb3-c3e1-fe81-a776-ca4b69148c4d" ma:open="true" ma:isKeyword="false">
      <xsd:complexType>
        <xsd:sequence>
          <xsd:element ref="pc:Terms" minOccurs="0" maxOccurs="1"/>
        </xsd:sequence>
      </xsd:complexType>
    </xsd:element>
    <xsd:element name="MediaServiceLocation" ma:index="21" nillable="true" ma:displayName="Location" ma:internalName="MediaServiceLocation" ma:readOnly="true">
      <xsd:simpleType>
        <xsd:restriction base="dms:Text"/>
      </xsd:simpleType>
    </xsd:element>
    <xsd:element name="MediaServiceObjectDetectorVersions" ma:index="22"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c8419a8-0969-48de-a896-901fe0661d3e" elementFormDefault="qualified">
    <xsd:import namespace="http://schemas.microsoft.com/office/2006/documentManagement/types"/>
    <xsd:import namespace="http://schemas.microsoft.com/office/infopath/2007/PartnerControls"/>
    <xsd:element name="TaxCatchAll" ma:index="20" nillable="true" ma:displayName="Taxonomy Catch All Column" ma:hidden="true" ma:list="{eb8e204a-d648-4909-98b2-4b1e85dfe544}" ma:internalName="TaxCatchAll" ma:showField="CatchAllData" ma:web="0c8419a8-0969-48de-a896-901fe0661d3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493179-9B30-4A65-9A5B-7D7392AD35F1}">
  <ds:schemaRefs>
    <ds:schemaRef ds:uri="0c8419a8-0969-48de-a896-901fe0661d3e"/>
    <ds:schemaRef ds:uri="http://schemas.openxmlformats.org/package/2006/metadata/core-properties"/>
    <ds:schemaRef ds:uri="http://www.w3.org/XML/1998/namespace"/>
    <ds:schemaRef ds:uri="http://schemas.microsoft.com/office/2006/metadata/properties"/>
    <ds:schemaRef ds:uri="http://schemas.microsoft.com/office/2006/documentManagement/types"/>
    <ds:schemaRef ds:uri="http://schemas.microsoft.com/office/infopath/2007/PartnerControls"/>
    <ds:schemaRef ds:uri="6a7f7810-7080-4eb4-b66c-c41c6fc69d87"/>
    <ds:schemaRef ds:uri="http://purl.org/dc/terms/"/>
    <ds:schemaRef ds:uri="http://purl.org/dc/dcmitype/"/>
    <ds:schemaRef ds:uri="http://purl.org/dc/elements/1.1/"/>
  </ds:schemaRefs>
</ds:datastoreItem>
</file>

<file path=customXml/itemProps2.xml><?xml version="1.0" encoding="utf-8"?>
<ds:datastoreItem xmlns:ds="http://schemas.openxmlformats.org/officeDocument/2006/customXml" ds:itemID="{D45D2D0E-7FFA-4B97-9543-B4B8F13C0CE5}">
  <ds:schemaRefs>
    <ds:schemaRef ds:uri="http://schemas.microsoft.com/sharepoint/v3/contenttype/forms"/>
  </ds:schemaRefs>
</ds:datastoreItem>
</file>

<file path=customXml/itemProps3.xml><?xml version="1.0" encoding="utf-8"?>
<ds:datastoreItem xmlns:ds="http://schemas.openxmlformats.org/officeDocument/2006/customXml" ds:itemID="{0DE5DED5-D164-493B-97F1-036B0ACBB9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a7f7810-7080-4eb4-b66c-c41c6fc69d87"/>
    <ds:schemaRef ds:uri="0c8419a8-0969-48de-a896-901fe0661d3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FAB3BA1-5503-462B-8A0E-990E42FB99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7</TotalTime>
  <Pages>63</Pages>
  <Words>9402</Words>
  <Characters>55540</Characters>
  <Application>Microsoft Office Word</Application>
  <DocSecurity>0</DocSecurity>
  <Lines>462</Lines>
  <Paragraphs>129</Paragraphs>
  <ScaleCrop>false</ScaleCrop>
  <HeadingPairs>
    <vt:vector size="2" baseType="variant">
      <vt:variant>
        <vt:lpstr>Title</vt:lpstr>
      </vt:variant>
      <vt:variant>
        <vt:i4>1</vt:i4>
      </vt:variant>
    </vt:vector>
  </HeadingPairs>
  <TitlesOfParts>
    <vt:vector size="1" baseType="lpstr">
      <vt:lpstr>Policy - Report</vt:lpstr>
    </vt:vector>
  </TitlesOfParts>
  <Company>Ministry Of Social Development</Company>
  <LinksUpToDate>false</LinksUpToDate>
  <CharactersWithSpaces>648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licy - Report</dc:title>
  <dc:subject/>
  <dc:creator>Gerard Clark</dc:creator>
  <cp:keywords/>
  <dc:description>Developed by Allfields Customised Solutions - Visit us at http://www.allfields.co.nz</dc:description>
  <cp:lastModifiedBy>Rose Wilkinson</cp:lastModifiedBy>
  <cp:revision>22</cp:revision>
  <cp:lastPrinted>2024-01-05T05:52:00Z</cp:lastPrinted>
  <dcterms:created xsi:type="dcterms:W3CDTF">2023-11-01T21:35:00Z</dcterms:created>
  <dcterms:modified xsi:type="dcterms:W3CDTF">2024-01-05T2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843FA0D864CEA40A4D765C79B8BB543</vt:lpwstr>
  </property>
  <property fmtid="{D5CDD505-2E9C-101B-9397-08002B2CF9AE}" pid="3" name="_dlc_DocIdItemGuid">
    <vt:lpwstr>2c2b3220-b541-4077-813d-d39d6ccacd2f</vt:lpwstr>
  </property>
  <property fmtid="{D5CDD505-2E9C-101B-9397-08002B2CF9AE}" pid="4" name="MediaServiceImageTags">
    <vt:lpwstr/>
  </property>
  <property fmtid="{D5CDD505-2E9C-101B-9397-08002B2CF9AE}" pid="5" name="ClassificationContentMarkingHeaderShapeIds">
    <vt:lpwstr>1,2,3</vt:lpwstr>
  </property>
  <property fmtid="{D5CDD505-2E9C-101B-9397-08002B2CF9AE}" pid="6" name="ClassificationContentMarkingHeaderFontProps">
    <vt:lpwstr>#000000,10,Calibri</vt:lpwstr>
  </property>
  <property fmtid="{D5CDD505-2E9C-101B-9397-08002B2CF9AE}" pid="7" name="ClassificationContentMarkingHeaderText">
    <vt:lpwstr>IN-CONFIDENCE</vt:lpwstr>
  </property>
  <property fmtid="{D5CDD505-2E9C-101B-9397-08002B2CF9AE}" pid="8" name="MSIP_Label_f43e46a9-9901-46e9-bfae-bb6189d4cb66_Enabled">
    <vt:lpwstr>true</vt:lpwstr>
  </property>
  <property fmtid="{D5CDD505-2E9C-101B-9397-08002B2CF9AE}" pid="9" name="MSIP_Label_f43e46a9-9901-46e9-bfae-bb6189d4cb66_SetDate">
    <vt:lpwstr>2023-07-17T21:07:33Z</vt:lpwstr>
  </property>
  <property fmtid="{D5CDD505-2E9C-101B-9397-08002B2CF9AE}" pid="10" name="MSIP_Label_f43e46a9-9901-46e9-bfae-bb6189d4cb66_Method">
    <vt:lpwstr>Standard</vt:lpwstr>
  </property>
  <property fmtid="{D5CDD505-2E9C-101B-9397-08002B2CF9AE}" pid="11" name="MSIP_Label_f43e46a9-9901-46e9-bfae-bb6189d4cb66_Name">
    <vt:lpwstr>In-confidence</vt:lpwstr>
  </property>
  <property fmtid="{D5CDD505-2E9C-101B-9397-08002B2CF9AE}" pid="12" name="MSIP_Label_f43e46a9-9901-46e9-bfae-bb6189d4cb66_SiteId">
    <vt:lpwstr>e40c4f52-99bd-4d4f-bf7e-d001a2ca6556</vt:lpwstr>
  </property>
  <property fmtid="{D5CDD505-2E9C-101B-9397-08002B2CF9AE}" pid="13" name="MSIP_Label_f43e46a9-9901-46e9-bfae-bb6189d4cb66_ActionId">
    <vt:lpwstr>aa849068-c574-48d4-90e0-97bb79d02b67</vt:lpwstr>
  </property>
  <property fmtid="{D5CDD505-2E9C-101B-9397-08002B2CF9AE}" pid="14" name="MSIP_Label_f43e46a9-9901-46e9-bfae-bb6189d4cb66_ContentBits">
    <vt:lpwstr>1</vt:lpwstr>
  </property>
</Properties>
</file>